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7A64" w:rsidRPr="00FC444A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444A">
        <w:rPr>
          <w:rFonts w:ascii="Times New Roman" w:hAnsi="Times New Roman" w:cs="Times New Roman"/>
          <w:sz w:val="28"/>
          <w:szCs w:val="28"/>
        </w:rPr>
        <w:t>Белорусский государственный технологический университет</w:t>
      </w: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444A">
        <w:rPr>
          <w:rFonts w:ascii="Times New Roman" w:hAnsi="Times New Roman" w:cs="Times New Roman"/>
          <w:sz w:val="28"/>
          <w:szCs w:val="28"/>
        </w:rPr>
        <w:t>Кафедра Информационных Систем и Технологий</w:t>
      </w: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7A64" w:rsidRPr="00FC444A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87A64" w:rsidRPr="00FC444A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C444A">
        <w:rPr>
          <w:rFonts w:ascii="Times New Roman" w:hAnsi="Times New Roman" w:cs="Times New Roman"/>
          <w:b/>
          <w:sz w:val="28"/>
          <w:szCs w:val="28"/>
        </w:rPr>
        <w:t>Курс «Математическое программирование»</w:t>
      </w:r>
    </w:p>
    <w:p w:rsidR="00C87A64" w:rsidRPr="00CB0A7A" w:rsidRDefault="00C87A64" w:rsidP="00C87A64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абораторная работа №5</w:t>
      </w:r>
    </w:p>
    <w:p w:rsidR="00C87A64" w:rsidRPr="00F42BA0" w:rsidRDefault="00C87A64" w:rsidP="00C87A64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42BA0">
        <w:rPr>
          <w:rFonts w:ascii="Times New Roman" w:hAnsi="Times New Roman" w:cs="Times New Roman"/>
          <w:b/>
          <w:sz w:val="28"/>
          <w:szCs w:val="28"/>
        </w:rPr>
        <w:t>АЛГОРИТМЫ НА ГРАФАХ</w:t>
      </w:r>
    </w:p>
    <w:p w:rsidR="00C87A64" w:rsidRPr="00F42BA0" w:rsidRDefault="00C87A64" w:rsidP="00C87A64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42BA0">
        <w:rPr>
          <w:rFonts w:ascii="Times New Roman" w:hAnsi="Times New Roman" w:cs="Times New Roman"/>
          <w:b/>
          <w:sz w:val="28"/>
          <w:szCs w:val="28"/>
        </w:rPr>
        <w:t>(алгоритмы поиска в ширину и глубину, топологическая сортировка)</w:t>
      </w: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ариант 13</w:t>
      </w: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A4588" w:rsidRDefault="002A4588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A4588" w:rsidRDefault="002A4588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A4588" w:rsidRDefault="002A4588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A4588" w:rsidRDefault="002A4588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2656B" w:rsidRDefault="0002656B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2656B" w:rsidRDefault="0002656B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2656B" w:rsidRDefault="0002656B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2656B" w:rsidRDefault="0002656B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2656B" w:rsidRDefault="0002656B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87A64" w:rsidRPr="00D26312" w:rsidRDefault="00C87A64" w:rsidP="0002656B">
      <w:pPr>
        <w:spacing w:after="0" w:line="240" w:lineRule="auto"/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а: </w:t>
      </w:r>
      <w:r w:rsidR="0002656B">
        <w:rPr>
          <w:rFonts w:ascii="Times New Roman" w:hAnsi="Times New Roman" w:cs="Times New Roman"/>
          <w:sz w:val="28"/>
          <w:szCs w:val="28"/>
        </w:rPr>
        <w:t>Куницкий Н.Д.</w:t>
      </w:r>
    </w:p>
    <w:p w:rsidR="00C87A64" w:rsidRDefault="0002656B" w:rsidP="0002656B">
      <w:pPr>
        <w:spacing w:after="0" w:line="240" w:lineRule="auto"/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Т 2 курс 8</w:t>
      </w:r>
      <w:bookmarkStart w:id="0" w:name="_GoBack"/>
      <w:bookmarkEnd w:id="0"/>
      <w:r w:rsidR="00C87A64">
        <w:rPr>
          <w:rFonts w:ascii="Times New Roman" w:hAnsi="Times New Roman" w:cs="Times New Roman"/>
          <w:sz w:val="28"/>
          <w:szCs w:val="28"/>
        </w:rPr>
        <w:t xml:space="preserve"> группа</w:t>
      </w:r>
    </w:p>
    <w:p w:rsidR="00C87A64" w:rsidRDefault="00C87A64" w:rsidP="0002656B">
      <w:pPr>
        <w:spacing w:after="0" w:line="240" w:lineRule="auto"/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Бракович А.И. </w:t>
      </w:r>
    </w:p>
    <w:p w:rsidR="00C87A64" w:rsidRDefault="00C87A64" w:rsidP="00C87A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A64" w:rsidRDefault="00C87A64" w:rsidP="00C87A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17</w:t>
      </w:r>
    </w:p>
    <w:p w:rsidR="00F42BA0" w:rsidRDefault="00F42BA0" w:rsidP="00095270">
      <w:pPr>
        <w:spacing w:after="0"/>
        <w:ind w:firstLine="709"/>
        <w:jc w:val="both"/>
        <w:rPr>
          <w:rFonts w:ascii="Times New Roman" w:hAnsi="Times New Roman" w:cs="Times New Roman"/>
          <w:kern w:val="32"/>
          <w:sz w:val="28"/>
          <w:szCs w:val="28"/>
          <w:lang w:bidi="kn-IN"/>
        </w:rPr>
      </w:pPr>
      <w:r>
        <w:rPr>
          <w:rFonts w:ascii="Times New Roman" w:hAnsi="Times New Roman" w:cs="Times New Roman"/>
          <w:b/>
          <w:bCs/>
          <w:kern w:val="32"/>
          <w:sz w:val="28"/>
          <w:szCs w:val="28"/>
          <w:lang w:bidi="kn-IN"/>
        </w:rPr>
        <w:lastRenderedPageBreak/>
        <w:t>Цель</w:t>
      </w:r>
      <w:r w:rsidRPr="007D0BF3">
        <w:rPr>
          <w:b/>
          <w:bCs/>
          <w:kern w:val="32"/>
          <w:sz w:val="28"/>
          <w:szCs w:val="28"/>
          <w:lang w:bidi="kn-IN"/>
        </w:rPr>
        <w:t>:</w:t>
      </w:r>
      <w:r w:rsidRPr="007D0BF3">
        <w:rPr>
          <w:kern w:val="32"/>
          <w:sz w:val="28"/>
          <w:szCs w:val="28"/>
          <w:lang w:bidi="kn-IN"/>
        </w:rPr>
        <w:t xml:space="preserve"> </w:t>
      </w:r>
      <w:r w:rsidRPr="00F42BA0">
        <w:rPr>
          <w:rFonts w:ascii="Times New Roman" w:hAnsi="Times New Roman" w:cs="Times New Roman"/>
          <w:kern w:val="32"/>
          <w:sz w:val="28"/>
          <w:szCs w:val="28"/>
          <w:lang w:bidi="kn-IN"/>
        </w:rPr>
        <w:t>О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:rsidR="00F42BA0" w:rsidRDefault="00F42BA0" w:rsidP="00095270">
      <w:pPr>
        <w:spacing w:after="0"/>
        <w:ind w:firstLine="709"/>
        <w:jc w:val="both"/>
        <w:rPr>
          <w:rFonts w:ascii="Times New Roman" w:hAnsi="Times New Roman" w:cs="Times New Roman"/>
          <w:kern w:val="32"/>
          <w:sz w:val="28"/>
          <w:szCs w:val="28"/>
          <w:lang w:bidi="kn-IN"/>
        </w:rPr>
      </w:pPr>
    </w:p>
    <w:p w:rsidR="00F42BA0" w:rsidRDefault="00F42BA0" w:rsidP="0009527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94A">
        <w:rPr>
          <w:rFonts w:ascii="Times New Roman" w:hAnsi="Times New Roman" w:cs="Times New Roman"/>
          <w:b/>
          <w:sz w:val="28"/>
          <w:szCs w:val="28"/>
        </w:rPr>
        <w:t xml:space="preserve">Задание 1. </w:t>
      </w:r>
      <w:r w:rsidRPr="00E6494A">
        <w:rPr>
          <w:rFonts w:ascii="Times New Roman" w:hAnsi="Times New Roman" w:cs="Times New Roman"/>
          <w:sz w:val="28"/>
          <w:szCs w:val="28"/>
        </w:rPr>
        <w:t xml:space="preserve"> </w:t>
      </w:r>
      <w:r w:rsidRPr="00F42BA0">
        <w:rPr>
          <w:rFonts w:ascii="Times New Roman" w:hAnsi="Times New Roman" w:cs="Times New Roman"/>
          <w:sz w:val="28"/>
          <w:szCs w:val="28"/>
        </w:rPr>
        <w:t xml:space="preserve">Ориентированный граф </w:t>
      </w:r>
      <w:r w:rsidRPr="00F42BA0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Pr="00F42BA0">
        <w:rPr>
          <w:rFonts w:ascii="Times New Roman" w:hAnsi="Times New Roman" w:cs="Times New Roman"/>
          <w:sz w:val="28"/>
          <w:szCs w:val="28"/>
        </w:rPr>
        <w:t xml:space="preserve"> взять в соответствии с вариантом. Осуществить алгоритмы поиска в ширину и глубину, а также алгоритма топологической сортировки аналогично примерам, рассмотренным на лекциях. </w:t>
      </w:r>
    </w:p>
    <w:p w:rsidR="00F42BA0" w:rsidRPr="00F42BA0" w:rsidRDefault="00F42BA0" w:rsidP="00F42BA0">
      <w:pPr>
        <w:jc w:val="both"/>
        <w:rPr>
          <w:rFonts w:ascii="Times New Roman" w:hAnsi="Times New Roman" w:cs="Times New Roman"/>
          <w:bCs/>
          <w:kern w:val="32"/>
          <w:sz w:val="28"/>
          <w:szCs w:val="28"/>
          <w:lang w:bidi="kn-IN"/>
        </w:rPr>
      </w:pPr>
      <w:r>
        <w:rPr>
          <w:rFonts w:ascii="Times New Roman" w:hAnsi="Times New Roman" w:cs="Times New Roman"/>
          <w:bCs/>
          <w:kern w:val="32"/>
          <w:sz w:val="28"/>
          <w:szCs w:val="28"/>
          <w:lang w:bidi="kn-IN"/>
        </w:rPr>
        <w:t>1</w:t>
      </w:r>
      <w:r w:rsidR="00BF3912" w:rsidRPr="00095270">
        <w:rPr>
          <w:rFonts w:ascii="Times New Roman" w:hAnsi="Times New Roman" w:cs="Times New Roman"/>
          <w:bCs/>
          <w:kern w:val="32"/>
          <w:sz w:val="28"/>
          <w:szCs w:val="28"/>
          <w:lang w:bidi="kn-IN"/>
        </w:rPr>
        <w:t>3</w:t>
      </w:r>
      <w:r>
        <w:rPr>
          <w:rFonts w:ascii="Times New Roman" w:hAnsi="Times New Roman" w:cs="Times New Roman"/>
          <w:bCs/>
          <w:kern w:val="32"/>
          <w:sz w:val="28"/>
          <w:szCs w:val="28"/>
          <w:lang w:bidi="kn-IN"/>
        </w:rPr>
        <w:t xml:space="preserve"> вариант </w:t>
      </w:r>
    </w:p>
    <w:p w:rsidR="00095270" w:rsidRDefault="00BF3912" w:rsidP="00095270">
      <w:r>
        <w:object w:dxaOrig="3480" w:dyaOrig="1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pt;height:84.75pt" o:ole="">
            <v:imagedata r:id="rId5" o:title=""/>
          </v:shape>
          <o:OLEObject Type="Embed" ProgID="Visio.Drawing.15" ShapeID="_x0000_i1025" DrawAspect="Content" ObjectID="_1557832434" r:id="rId6"/>
        </w:object>
      </w:r>
    </w:p>
    <w:p w:rsidR="00F42BA0" w:rsidRDefault="00F42BA0" w:rsidP="00095270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42BA0">
        <w:rPr>
          <w:rFonts w:ascii="Times New Roman" w:hAnsi="Times New Roman" w:cs="Times New Roman"/>
          <w:b/>
          <w:sz w:val="28"/>
          <w:szCs w:val="28"/>
        </w:rPr>
        <w:t>Алгоритм поиска в ширину:</w:t>
      </w:r>
    </w:p>
    <w:p w:rsidR="00F63B2A" w:rsidRDefault="00F63B2A" w:rsidP="0009527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F63B2A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очередь вершин</w:t>
      </w:r>
      <w:r w:rsidR="004E2C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для промежуточного хранения вершин)</w:t>
      </w:r>
    </w:p>
    <w:p w:rsidR="00F63B2A" w:rsidRDefault="00F63B2A" w:rsidP="00095270">
      <w:pPr>
        <w:jc w:val="both"/>
        <w:rPr>
          <w:rFonts w:ascii="Times New Roman" w:hAnsi="Times New Roman" w:cs="Times New Roman"/>
          <w:sz w:val="28"/>
          <w:szCs w:val="28"/>
        </w:rPr>
      </w:pPr>
      <w:r w:rsidRPr="00F63B2A">
        <w:rPr>
          <w:rFonts w:ascii="Times New Roman" w:hAnsi="Times New Roman" w:cs="Times New Roman"/>
          <w:b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853C06">
        <w:rPr>
          <w:rFonts w:ascii="Times New Roman" w:hAnsi="Times New Roman" w:cs="Times New Roman"/>
          <w:sz w:val="28"/>
          <w:szCs w:val="28"/>
        </w:rPr>
        <w:t>массив окраски вершин</w:t>
      </w:r>
    </w:p>
    <w:p w:rsidR="00853C06" w:rsidRDefault="00853C06" w:rsidP="00095270">
      <w:pPr>
        <w:jc w:val="both"/>
        <w:rPr>
          <w:rFonts w:ascii="Times New Roman" w:hAnsi="Times New Roman" w:cs="Times New Roman"/>
          <w:sz w:val="28"/>
          <w:szCs w:val="28"/>
        </w:rPr>
      </w:pPr>
      <w:r w:rsidRPr="00853C06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853C0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ассив расстояний</w:t>
      </w:r>
    </w:p>
    <w:p w:rsidR="00853C06" w:rsidRPr="00853C06" w:rsidRDefault="00853C06" w:rsidP="00095270">
      <w:pPr>
        <w:jc w:val="both"/>
        <w:rPr>
          <w:rFonts w:ascii="Times New Roman" w:hAnsi="Times New Roman" w:cs="Times New Roman"/>
          <w:sz w:val="28"/>
          <w:szCs w:val="28"/>
        </w:rPr>
      </w:pPr>
      <w:r w:rsidRPr="00853C06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853C0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ассив предшествующих вершин</w:t>
      </w:r>
    </w:p>
    <w:p w:rsidR="00F42BA0" w:rsidRDefault="00515249" w:rsidP="00F63B2A">
      <w:r>
        <w:object w:dxaOrig="3480" w:dyaOrig="1770">
          <v:shape id="_x0000_i1026" type="#_x0000_t75" style="width:165pt;height:84.75pt" o:ole="">
            <v:imagedata r:id="rId5" o:title=""/>
          </v:shape>
          <o:OLEObject Type="Embed" ProgID="Visio.Drawing.15" ShapeID="_x0000_i1026" DrawAspect="Content" ObjectID="_1557832435" r:id="rId7"/>
        </w:object>
      </w:r>
    </w:p>
    <w:tbl>
      <w:tblPr>
        <w:tblStyle w:val="a3"/>
        <w:tblpPr w:leftFromText="180" w:rightFromText="180" w:vertAnchor="text" w:horzAnchor="margin" w:tblpY="257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Q</w:t>
            </w:r>
          </w:p>
        </w:tc>
        <w:tc>
          <w:tcPr>
            <w:tcW w:w="427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F63B2A" w:rsidRPr="00F63B2A" w:rsidRDefault="00F63B2A" w:rsidP="00F63B2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63B2A">
        <w:rPr>
          <w:rFonts w:ascii="Times New Roman" w:hAnsi="Times New Roman" w:cs="Times New Roman"/>
          <w:lang w:val="en-US"/>
        </w:rPr>
        <w:t>1.</w:t>
      </w:r>
    </w:p>
    <w:tbl>
      <w:tblPr>
        <w:tblStyle w:val="a3"/>
        <w:tblpPr w:leftFromText="180" w:rightFromText="180" w:vertAnchor="text" w:horzAnchor="margin" w:tblpY="244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</w:tbl>
    <w:p w:rsidR="00F42BA0" w:rsidRPr="00F42BA0" w:rsidRDefault="00F42BA0" w:rsidP="00F42BA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3"/>
        <w:tblpPr w:leftFromText="180" w:rightFromText="180" w:vertAnchor="text" w:horzAnchor="margin" w:tblpY="127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</w:tbl>
    <w:p w:rsidR="00F42BA0" w:rsidRDefault="00F42BA0" w:rsidP="00F42BA0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095270" w:rsidRDefault="00095270" w:rsidP="00F42BA0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A42367" w:rsidRDefault="00A42367" w:rsidP="00F42BA0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>
                <wp:extent cx="3654425" cy="1839595"/>
                <wp:effectExtent l="0" t="0" r="22225" b="27305"/>
                <wp:docPr id="37" name="Полотно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8" name="Овал 38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Овал 39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Овал 40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Овал 41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Овал 42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Прямая со стрелкой 43"/>
                        <wps:cNvCnPr>
                          <a:stCxn id="38" idx="6"/>
                          <a:endCxn id="39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Прямая со стрелкой 44"/>
                        <wps:cNvCnPr>
                          <a:stCxn id="39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Прямая со стрелкой 45"/>
                        <wps:cNvCnPr>
                          <a:endCxn id="42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Прямая со стрелкой 46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Прямая со стрелкой 47"/>
                        <wps:cNvCnPr>
                          <a:endCxn id="41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Надпись 51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Надпись 53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Надпись 54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Надпись 55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Надпись 56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7" o:spid="_x0000_s1026" editas="canvas" style="width:287.75pt;height:144.85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">
                <v:shape id="_x0000_s1027" type="#_x0000_t75" style="position:absolute;width:36544;height:18395;visibility:visible;mso-wrap-style:square">
                  <v:fill o:detectmouseclick="t"/>
                  <v:path o:connecttype="none"/>
                </v:shape>
                <v:oval id="Овал 38" o:spid="_x0000_s1028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" fillcolor="#bfbfbf [2412]" strokecolor="black [3213]" strokeweight="1pt">
                  <v:stroke joinstyle="miter"/>
                </v:oval>
                <v:oval id="Овал 39" o:spid="_x0000_s1029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" fillcolor="white [3201]" strokecolor="black [3213]" strokeweight="1pt">
                  <v:stroke joinstyle="miter"/>
                </v:oval>
                <v:oval id="Овал 40" o:spid="_x0000_s1030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" fillcolor="white [3201]" strokecolor="black [3213]" strokeweight="1pt">
                  <v:stroke joinstyle="miter"/>
                </v:oval>
                <v:oval id="Овал 41" o:spid="_x0000_s1031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" fillcolor="white [3201]" strokecolor="black [3213]" strokeweight="1pt">
                  <v:stroke joinstyle="miter"/>
                </v:oval>
                <v:oval id="Овал 42" o:spid="_x0000_s1032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" fillcolor="white [3201]" strokecolor="black [3213]" strokeweight="1pt">
                  <v:stroke joinstyle="miter"/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43" o:spid="_x0000_s1033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44" o:spid="_x0000_s1034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45" o:spid="_x0000_s1035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46" o:spid="_x0000_s1036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47" o:spid="_x0000_s1037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" strokecolor="black [3200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51" o:spid="_x0000_s1038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" fillcolor="white [3201]" strokeweight=".5pt">
                  <v:textbox>
                    <w:txbxContent>
                      <w:p w:rsidR="002A4588" w:rsidRDefault="002A4588">
                        <w:r>
                          <w:t>0</w:t>
                        </w:r>
                      </w:p>
                    </w:txbxContent>
                  </v:textbox>
                </v:shape>
                <v:shape id="Надпись 53" o:spid="_x0000_s1039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" fillcolor="white [3201]" strokeweight=".5pt">
                  <v:textbox>
                    <w:txbxContent>
                      <w:p w:rsidR="002A4588" w:rsidRDefault="002A4588">
                        <w:r>
                          <w:t>1</w:t>
                        </w:r>
                      </w:p>
                    </w:txbxContent>
                  </v:textbox>
                </v:shape>
                <v:shape id="Надпись 54" o:spid="_x0000_s1040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" fillcolor="white [3201]" strokeweight=".5pt">
                  <v:textbox>
                    <w:txbxContent>
                      <w:p w:rsidR="002A4588" w:rsidRDefault="002A4588">
                        <w:r>
                          <w:t>2</w:t>
                        </w:r>
                      </w:p>
                    </w:txbxContent>
                  </v:textbox>
                </v:shape>
                <v:shape id="Надпись 55" o:spid="_x0000_s1041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" fillcolor="white [3201]" strokeweight=".5pt">
                  <v:textbox>
                    <w:txbxContent>
                      <w:p w:rsidR="002A4588" w:rsidRDefault="002A4588">
                        <w:r>
                          <w:t>3</w:t>
                        </w:r>
                      </w:p>
                    </w:txbxContent>
                  </v:textbox>
                </v:shape>
                <v:shape id="Надпись 56" o:spid="_x0000_s1042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" fillcolor="white [3201]" strokeweight=".5pt">
                  <v:textbox>
                    <w:txbxContent>
                      <w:p w:rsidR="002A4588" w:rsidRDefault="002A4588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tbl>
      <w:tblPr>
        <w:tblStyle w:val="a3"/>
        <w:tblpPr w:leftFromText="180" w:rightFromText="180" w:vertAnchor="text" w:horzAnchor="margin" w:tblpY="327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lastRenderedPageBreak/>
              <w:t>Q</w:t>
            </w:r>
          </w:p>
        </w:tc>
        <w:tc>
          <w:tcPr>
            <w:tcW w:w="427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264074" w:rsidRDefault="00264074" w:rsidP="00F42BA0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2.</w:t>
      </w:r>
    </w:p>
    <w:tbl>
      <w:tblPr>
        <w:tblStyle w:val="a3"/>
        <w:tblpPr w:leftFromText="180" w:rightFromText="180" w:vertAnchor="text" w:horzAnchor="margin" w:tblpY="224"/>
        <w:tblW w:w="0" w:type="auto"/>
        <w:tblLook w:val="04A0" w:firstRow="1" w:lastRow="0" w:firstColumn="1" w:lastColumn="0" w:noHBand="0" w:noVBand="1"/>
      </w:tblPr>
      <w:tblGrid>
        <w:gridCol w:w="403"/>
        <w:gridCol w:w="403"/>
        <w:gridCol w:w="419"/>
        <w:gridCol w:w="481"/>
        <w:gridCol w:w="481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</w:tbl>
    <w:p w:rsidR="00264074" w:rsidRDefault="00264074" w:rsidP="00F42BA0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22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</w:tbl>
    <w:p w:rsidR="00264074" w:rsidRDefault="00264074" w:rsidP="00F42BA0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34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F63B2A" w:rsidRDefault="00F63B2A" w:rsidP="00264074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095270" w:rsidRDefault="00095270" w:rsidP="00264074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A42367" w:rsidRDefault="00A42367" w:rsidP="0026407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07E909AD" wp14:editId="1224ECD2">
                <wp:extent cx="3654524" cy="1839951"/>
                <wp:effectExtent l="0" t="0" r="22225" b="27305"/>
                <wp:docPr id="74" name="Полотно 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7" name="Овал 57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Овал 58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Овал 59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Овал 60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Овал 61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ая со стрелкой 62"/>
                        <wps:cNvCnPr>
                          <a:stCxn id="57" idx="6"/>
                          <a:endCxn id="58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" name="Прямая со стрелкой 63"/>
                        <wps:cNvCnPr>
                          <a:stCxn id="58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Прямая со стрелкой 64"/>
                        <wps:cNvCnPr>
                          <a:endCxn id="61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Прямая со стрелкой 65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Прямая со стрелкой 66"/>
                        <wps:cNvCnPr>
                          <a:endCxn id="60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" name="Надпись 69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0" name="Надпись 70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Надпись 71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2" name="Надпись 72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Надпись 73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7E909AD" id="Полотно 74" o:spid="_x0000_s1043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">
                <v:shape id="_x0000_s1044" type="#_x0000_t75" style="position:absolute;width:36544;height:18395;visibility:visible;mso-wrap-style:square">
                  <v:fill o:detectmouseclick="t"/>
                  <v:path o:connecttype="none"/>
                </v:shape>
                <v:oval id="Овал 57" o:spid="_x0000_s1045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" fillcolor="black [3213]" strokecolor="black [3213]" strokeweight="1pt">
                  <v:stroke joinstyle="miter"/>
                </v:oval>
                <v:oval id="Овал 58" o:spid="_x0000_s1046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" fillcolor="#bfbfbf [2412]" strokecolor="black [3213]" strokeweight="1pt">
                  <v:stroke joinstyle="miter"/>
                </v:oval>
                <v:oval id="Овал 59" o:spid="_x0000_s1047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" fillcolor="white [3201]" strokecolor="black [3213]" strokeweight="1pt">
                  <v:stroke joinstyle="miter"/>
                </v:oval>
                <v:oval id="Овал 60" o:spid="_x0000_s1048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" fillcolor="white [3201]" strokecolor="black [3213]" strokeweight="1pt">
                  <v:stroke joinstyle="miter"/>
                </v:oval>
                <v:oval id="Овал 61" o:spid="_x0000_s1049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" fillcolor="white [3201]" strokecolor="black [3213]" strokeweight="1pt">
                  <v:stroke joinstyle="miter"/>
                </v:oval>
                <v:shape id="Прямая со стрелкой 62" o:spid="_x0000_s1050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63" o:spid="_x0000_s1051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64" o:spid="_x0000_s1052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65" o:spid="_x0000_s1053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66" o:spid="_x0000_s1054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" strokecolor="black [3200]" strokeweight=".5pt">
                  <v:stroke endarrow="block" joinstyle="miter"/>
                </v:shape>
                <v:shape id="Надпись 69" o:spid="_x0000_s1055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" fillcolor="white [3201]" strokeweight=".5pt">
                  <v:textbox>
                    <w:txbxContent>
                      <w:p w:rsidR="002A4588" w:rsidRDefault="002A4588" w:rsidP="00A42367">
                        <w:r>
                          <w:t>0</w:t>
                        </w:r>
                      </w:p>
                    </w:txbxContent>
                  </v:textbox>
                </v:shape>
                <v:shape id="Надпись 70" o:spid="_x0000_s1056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" fillcolor="white [3201]" strokeweight=".5pt">
                  <v:textbox>
                    <w:txbxContent>
                      <w:p w:rsidR="002A4588" w:rsidRDefault="002A4588" w:rsidP="00A42367">
                        <w:r>
                          <w:t>1</w:t>
                        </w:r>
                      </w:p>
                    </w:txbxContent>
                  </v:textbox>
                </v:shape>
                <v:shape id="Надпись 71" o:spid="_x0000_s1057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A42367">
                        <w:r>
                          <w:t>2</w:t>
                        </w:r>
                      </w:p>
                    </w:txbxContent>
                  </v:textbox>
                </v:shape>
                <v:shape id="Надпись 72" o:spid="_x0000_s1058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A42367">
                        <w:r>
                          <w:t>3</w:t>
                        </w:r>
                      </w:p>
                    </w:txbxContent>
                  </v:textbox>
                </v:shape>
                <v:shape id="Надпись 73" o:spid="_x0000_s1059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A42367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tbl>
      <w:tblPr>
        <w:tblStyle w:val="a3"/>
        <w:tblpPr w:leftFromText="180" w:rightFromText="180" w:vertAnchor="text" w:horzAnchor="margin" w:tblpY="323"/>
        <w:tblW w:w="0" w:type="auto"/>
        <w:tblLook w:val="04A0" w:firstRow="1" w:lastRow="0" w:firstColumn="1" w:lastColumn="0" w:noHBand="0" w:noVBand="1"/>
      </w:tblPr>
      <w:tblGrid>
        <w:gridCol w:w="419"/>
        <w:gridCol w:w="427"/>
        <w:gridCol w:w="427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Q</w:t>
            </w:r>
          </w:p>
        </w:tc>
        <w:tc>
          <w:tcPr>
            <w:tcW w:w="427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27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8A1C7F" w:rsidRPr="00F42BA0" w:rsidRDefault="00264074" w:rsidP="0026407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3.</w:t>
      </w:r>
    </w:p>
    <w:tbl>
      <w:tblPr>
        <w:tblStyle w:val="a3"/>
        <w:tblpPr w:leftFromText="180" w:rightFromText="180" w:vertAnchor="text" w:horzAnchor="margin" w:tblpY="250"/>
        <w:tblW w:w="0" w:type="auto"/>
        <w:tblLook w:val="04A0" w:firstRow="1" w:lastRow="0" w:firstColumn="1" w:lastColumn="0" w:noHBand="0" w:noVBand="1"/>
      </w:tblPr>
      <w:tblGrid>
        <w:gridCol w:w="403"/>
        <w:gridCol w:w="403"/>
        <w:gridCol w:w="403"/>
        <w:gridCol w:w="419"/>
        <w:gridCol w:w="419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</w:tbl>
    <w:p w:rsidR="008A1C7F" w:rsidRDefault="008A1C7F" w:rsidP="00264074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48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</w:tbl>
    <w:p w:rsidR="008A1C7F" w:rsidRDefault="008A1C7F" w:rsidP="00264074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60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8A1C7F" w:rsidRDefault="008A1C7F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095270" w:rsidRDefault="00095270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A42367" w:rsidRDefault="00A42367" w:rsidP="008A1C7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07E909AD" wp14:editId="1224ECD2">
                <wp:extent cx="3654524" cy="1839951"/>
                <wp:effectExtent l="0" t="0" r="22225" b="27305"/>
                <wp:docPr id="92" name="Полотно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75" name="Овал 75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6" name="Овал 76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Овал 77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Овал 78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Овал 79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Прямая со стрелкой 80"/>
                        <wps:cNvCnPr>
                          <a:stCxn id="75" idx="6"/>
                          <a:endCxn id="76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1" name="Прямая со стрелкой 81"/>
                        <wps:cNvCnPr>
                          <a:stCxn id="76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Прямая со стрелкой 82"/>
                        <wps:cNvCnPr>
                          <a:endCxn id="79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" name="Прямая со стрелкой 83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Прямая со стрелкой 84"/>
                        <wps:cNvCnPr>
                          <a:endCxn id="78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7" name="Надпись 87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Надпись 88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Надпись 89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Надпись 90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Надпись 91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7E909AD" id="Полотно 92" o:spid="_x0000_s1060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">
                <v:shape id="_x0000_s1061" type="#_x0000_t75" style="position:absolute;width:36544;height:18395;visibility:visible;mso-wrap-style:square">
                  <v:fill o:detectmouseclick="t"/>
                  <v:path o:connecttype="none"/>
                </v:shape>
                <v:oval id="Овал 75" o:spid="_x0000_s1062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" fillcolor="black [3213]" strokecolor="black [3213]" strokeweight="1pt">
                  <v:stroke joinstyle="miter"/>
                </v:oval>
                <v:oval id="Овал 76" o:spid="_x0000_s1063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" fillcolor="black [3213]" strokecolor="black [3213]" strokeweight="1pt">
                  <v:stroke joinstyle="miter"/>
                </v:oval>
                <v:oval id="Овал 77" o:spid="_x0000_s1064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" fillcolor="#bfbfbf [2412]" strokecolor="black [3213]" strokeweight="1pt">
                  <v:stroke joinstyle="miter"/>
                </v:oval>
                <v:oval id="Овал 78" o:spid="_x0000_s1065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" fillcolor="white [3201]" strokecolor="black [3213]" strokeweight="1pt">
                  <v:stroke joinstyle="miter"/>
                </v:oval>
                <v:oval id="Овал 79" o:spid="_x0000_s1066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" fillcolor="#bfbfbf [2412]" strokecolor="black [3213]" strokeweight="1pt">
                  <v:stroke joinstyle="miter"/>
                </v:oval>
                <v:shape id="Прямая со стрелкой 80" o:spid="_x0000_s1067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" strokecolor="black [3200]" strokeweight=".5pt">
                  <v:stroke endarrow="block" joinstyle="miter"/>
                </v:shape>
                <v:shape id="Прямая со стрелкой 81" o:spid="_x0000_s1068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" strokecolor="black [3200]" strokeweight=".5pt">
                  <v:stroke endarrow="block" joinstyle="miter"/>
                </v:shape>
                <v:shape id="Прямая со стрелкой 82" o:spid="_x0000_s1069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83" o:spid="_x0000_s1070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84" o:spid="_x0000_s1071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" strokecolor="black [3200]" strokeweight=".5pt">
                  <v:stroke endarrow="block" joinstyle="miter"/>
                </v:shape>
                <v:shape id="Надпись 87" o:spid="_x0000_s1072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A42367">
                        <w:r>
                          <w:t>0</w:t>
                        </w:r>
                      </w:p>
                    </w:txbxContent>
                  </v:textbox>
                </v:shape>
                <v:shape id="Надпись 88" o:spid="_x0000_s1073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" fillcolor="white [3201]" strokeweight=".5pt">
                  <v:textbox>
                    <w:txbxContent>
                      <w:p w:rsidR="002A4588" w:rsidRDefault="002A4588" w:rsidP="00A42367">
                        <w:r>
                          <w:t>1</w:t>
                        </w:r>
                      </w:p>
                    </w:txbxContent>
                  </v:textbox>
                </v:shape>
                <v:shape id="Надпись 89" o:spid="_x0000_s1074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" fillcolor="white [3201]" strokeweight=".5pt">
                  <v:textbox>
                    <w:txbxContent>
                      <w:p w:rsidR="002A4588" w:rsidRDefault="002A4588" w:rsidP="00A42367">
                        <w:r>
                          <w:t>2</w:t>
                        </w:r>
                      </w:p>
                    </w:txbxContent>
                  </v:textbox>
                </v:shape>
                <v:shape id="Надпись 90" o:spid="_x0000_s1075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" fillcolor="white [3201]" strokeweight=".5pt">
                  <v:textbox>
                    <w:txbxContent>
                      <w:p w:rsidR="002A4588" w:rsidRDefault="002A4588" w:rsidP="00A42367">
                        <w:r>
                          <w:t>3</w:t>
                        </w:r>
                      </w:p>
                    </w:txbxContent>
                  </v:textbox>
                </v:shape>
                <v:shape id="Надпись 91" o:spid="_x0000_s1076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A42367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tbl>
      <w:tblPr>
        <w:tblStyle w:val="a3"/>
        <w:tblpPr w:leftFromText="180" w:rightFromText="180" w:vertAnchor="text" w:horzAnchor="margin" w:tblpY="323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Q</w:t>
            </w:r>
          </w:p>
        </w:tc>
        <w:tc>
          <w:tcPr>
            <w:tcW w:w="427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8A1C7F" w:rsidRDefault="008A1C7F" w:rsidP="008A1C7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4.</w:t>
      </w:r>
    </w:p>
    <w:tbl>
      <w:tblPr>
        <w:tblStyle w:val="a3"/>
        <w:tblpPr w:leftFromText="180" w:rightFromText="180" w:vertAnchor="text" w:horzAnchor="margin" w:tblpY="205"/>
        <w:tblW w:w="0" w:type="auto"/>
        <w:tblLook w:val="04A0" w:firstRow="1" w:lastRow="0" w:firstColumn="1" w:lastColumn="0" w:noHBand="0" w:noVBand="1"/>
      </w:tblPr>
      <w:tblGrid>
        <w:gridCol w:w="403"/>
        <w:gridCol w:w="403"/>
        <w:gridCol w:w="403"/>
        <w:gridCol w:w="403"/>
        <w:gridCol w:w="419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</w:tbl>
    <w:p w:rsidR="008A1C7F" w:rsidRDefault="008A1C7F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88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</w:tbl>
    <w:p w:rsidR="008A1C7F" w:rsidRDefault="008A1C7F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8A1C7F" w:rsidRDefault="008A1C7F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A42367" w:rsidRDefault="00A42367" w:rsidP="008A1C7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 wp14:anchorId="07E909AD" wp14:editId="1224ECD2">
                <wp:extent cx="3654524" cy="1839951"/>
                <wp:effectExtent l="0" t="0" r="22225" b="27305"/>
                <wp:docPr id="110" name="Полотно 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93" name="Овал 93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Овал 94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Овал 95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6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Овал 96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Овал 97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Прямая со стрелкой 98"/>
                        <wps:cNvCnPr>
                          <a:stCxn id="93" idx="6"/>
                          <a:endCxn id="94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Прямая со стрелкой 99"/>
                        <wps:cNvCnPr>
                          <a:stCxn id="94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Прямая со стрелкой 100"/>
                        <wps:cNvCnPr>
                          <a:endCxn id="97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1" name="Прямая со стрелкой 101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2" name="Прямая со стрелкой 102"/>
                        <wps:cNvCnPr>
                          <a:endCxn id="96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" name="Надпись 105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Надпись 106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Надпись 107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8" name="Надпись 108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9" name="Надпись 109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7E909AD" id="Полотно 110" o:spid="_x0000_s1077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">
                <v:shape id="_x0000_s1078" type="#_x0000_t75" style="position:absolute;width:36544;height:18395;visibility:visible;mso-wrap-style:square">
                  <v:fill o:detectmouseclick="t"/>
                  <v:path o:connecttype="none"/>
                </v:shape>
                <v:oval id="Овал 93" o:spid="_x0000_s1079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" fillcolor="black [3213]" strokecolor="black [3213]" strokeweight="1pt">
                  <v:stroke joinstyle="miter"/>
                </v:oval>
                <v:oval id="Овал 94" o:spid="_x0000_s1080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" fillcolor="black [3213]" strokecolor="black [3213]" strokeweight="1pt">
                  <v:stroke joinstyle="miter"/>
                </v:oval>
                <v:oval id="Овал 95" o:spid="_x0000_s1081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" fillcolor="#a5a5a5 [2092]" strokecolor="black [3213]" strokeweight="1pt">
                  <v:stroke joinstyle="miter"/>
                </v:oval>
                <v:oval id="Овал 96" o:spid="_x0000_s1082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" fillcolor="white [3201]" strokecolor="black [3213]" strokeweight="1pt">
                  <v:stroke joinstyle="miter"/>
                </v:oval>
                <v:oval id="Овал 97" o:spid="_x0000_s1083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" fillcolor="black [3213]" strokecolor="black [3213]" strokeweight="1pt">
                  <v:stroke joinstyle="miter"/>
                </v:oval>
                <v:shape id="Прямая со стрелкой 98" o:spid="_x0000_s1084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" strokecolor="black [3200]" strokeweight=".5pt">
                  <v:stroke endarrow="block" joinstyle="miter"/>
                </v:shape>
                <v:shape id="Прямая со стрелкой 99" o:spid="_x0000_s1085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100" o:spid="_x0000_s1086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101" o:spid="_x0000_s1087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102" o:spid="_x0000_s1088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" strokecolor="black [3200]" strokeweight=".5pt">
                  <v:stroke endarrow="block" joinstyle="miter"/>
                </v:shape>
                <v:shape id="Надпись 105" o:spid="_x0000_s1089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A42367">
                        <w:r>
                          <w:t>0</w:t>
                        </w:r>
                      </w:p>
                    </w:txbxContent>
                  </v:textbox>
                </v:shape>
                <v:shape id="Надпись 106" o:spid="_x0000_s1090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A42367">
                        <w:r>
                          <w:t>1</w:t>
                        </w:r>
                      </w:p>
                    </w:txbxContent>
                  </v:textbox>
                </v:shape>
                <v:shape id="Надпись 107" o:spid="_x0000_s1091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A42367">
                        <w:r>
                          <w:t>2</w:t>
                        </w:r>
                      </w:p>
                    </w:txbxContent>
                  </v:textbox>
                </v:shape>
                <v:shape id="Надпись 108" o:spid="_x0000_s1092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A42367">
                        <w:r>
                          <w:t>3</w:t>
                        </w:r>
                      </w:p>
                    </w:txbxContent>
                  </v:textbox>
                </v:shape>
                <v:shape id="Надпись 109" o:spid="_x0000_s1093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A42367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tbl>
      <w:tblPr>
        <w:tblStyle w:val="a3"/>
        <w:tblpPr w:leftFromText="180" w:rightFromText="180" w:vertAnchor="text" w:horzAnchor="margin" w:tblpY="343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8A1C7F" w:rsidTr="008A1C7F">
        <w:tc>
          <w:tcPr>
            <w:tcW w:w="419" w:type="dxa"/>
          </w:tcPr>
          <w:p w:rsidR="008A1C7F" w:rsidRPr="0020502B" w:rsidRDefault="008A1C7F" w:rsidP="008A1C7F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Q</w:t>
            </w:r>
          </w:p>
        </w:tc>
        <w:tc>
          <w:tcPr>
            <w:tcW w:w="427" w:type="dxa"/>
          </w:tcPr>
          <w:p w:rsidR="008A1C7F" w:rsidRDefault="008A1C7F" w:rsidP="008A1C7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:rsidR="008A1C7F" w:rsidRDefault="008A1C7F" w:rsidP="008A1C7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5.</w:t>
      </w:r>
    </w:p>
    <w:tbl>
      <w:tblPr>
        <w:tblStyle w:val="a3"/>
        <w:tblpPr w:leftFromText="180" w:rightFromText="180" w:vertAnchor="text" w:horzAnchor="margin" w:tblpY="191"/>
        <w:tblW w:w="0" w:type="auto"/>
        <w:tblLook w:val="04A0" w:firstRow="1" w:lastRow="0" w:firstColumn="1" w:lastColumn="0" w:noHBand="0" w:noVBand="1"/>
      </w:tblPr>
      <w:tblGrid>
        <w:gridCol w:w="403"/>
        <w:gridCol w:w="403"/>
        <w:gridCol w:w="403"/>
        <w:gridCol w:w="403"/>
        <w:gridCol w:w="403"/>
        <w:gridCol w:w="419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</w:tbl>
    <w:p w:rsidR="008A1C7F" w:rsidRDefault="008A1C7F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73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8A1C7F" w:rsidRDefault="008A1C7F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-44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F63B2A" w:rsidRDefault="00F63B2A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095270" w:rsidRDefault="00095270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A42367" w:rsidRDefault="00A42367" w:rsidP="008A1C7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49855AE8" wp14:editId="1BFD5EA9">
                <wp:extent cx="3654524" cy="1839951"/>
                <wp:effectExtent l="0" t="0" r="22225" b="27305"/>
                <wp:docPr id="128" name="Полотно 1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11" name="Овал 111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2" name="Овал 112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3" name="Овал 113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4" name="Овал 114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5" name="Овал 115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" name="Прямая со стрелкой 116"/>
                        <wps:cNvCnPr>
                          <a:stCxn id="111" idx="6"/>
                          <a:endCxn id="112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Прямая со стрелкой 117"/>
                        <wps:cNvCnPr>
                          <a:stCxn id="112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Прямая со стрелкой 118"/>
                        <wps:cNvCnPr>
                          <a:endCxn id="115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Прямая со стрелкой 119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Прямая со стрелкой 120"/>
                        <wps:cNvCnPr>
                          <a:endCxn id="114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Надпись 123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4" name="Надпись 124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5" name="Надпись 125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" name="Надпись 126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" name="Надпись 127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9855AE8" id="Полотно 128" o:spid="_x0000_s1094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">
                <v:shape id="_x0000_s1095" type="#_x0000_t75" style="position:absolute;width:36544;height:18395;visibility:visible;mso-wrap-style:square">
                  <v:fill o:detectmouseclick="t"/>
                  <v:path o:connecttype="none"/>
                </v:shape>
                <v:oval id="Овал 111" o:spid="_x0000_s1096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" fillcolor="black [3213]" strokecolor="black [3213]" strokeweight="1pt">
                  <v:stroke joinstyle="miter"/>
                </v:oval>
                <v:oval id="Овал 112" o:spid="_x0000_s1097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" fillcolor="black [3213]" strokecolor="black [3213]" strokeweight="1pt">
                  <v:stroke joinstyle="miter"/>
                </v:oval>
                <v:oval id="Овал 113" o:spid="_x0000_s1098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" fillcolor="black [3213]" strokecolor="black [3213]" strokeweight="1pt">
                  <v:stroke joinstyle="miter"/>
                </v:oval>
                <v:oval id="Овал 114" o:spid="_x0000_s1099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" fillcolor="#bfbfbf [2412]" strokecolor="black [3213]" strokeweight="1pt">
                  <v:stroke joinstyle="miter"/>
                </v:oval>
                <v:oval id="Овал 115" o:spid="_x0000_s1100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" fillcolor="black [3213]" strokecolor="black [3213]" strokeweight="1pt">
                  <v:stroke joinstyle="miter"/>
                </v:oval>
                <v:shape id="Прямая со стрелкой 116" o:spid="_x0000_s1101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117" o:spid="_x0000_s1102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" strokecolor="black [3200]" strokeweight=".5pt">
                  <v:stroke endarrow="block" joinstyle="miter"/>
                </v:shape>
                <v:shape id="Прямая со стрелкой 118" o:spid="_x0000_s1103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119" o:spid="_x0000_s1104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120" o:spid="_x0000_s1105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" strokecolor="black [3200]" strokeweight=".5pt">
                  <v:stroke endarrow="block" joinstyle="miter"/>
                </v:shape>
                <v:shape id="Надпись 123" o:spid="_x0000_s1106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A42367">
                        <w:r>
                          <w:t>0</w:t>
                        </w:r>
                      </w:p>
                    </w:txbxContent>
                  </v:textbox>
                </v:shape>
                <v:shape id="Надпись 124" o:spid="_x0000_s1107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A42367">
                        <w:r>
                          <w:t>1</w:t>
                        </w:r>
                      </w:p>
                    </w:txbxContent>
                  </v:textbox>
                </v:shape>
                <v:shape id="Надпись 125" o:spid="_x0000_s1108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A42367">
                        <w:r>
                          <w:t>2</w:t>
                        </w:r>
                      </w:p>
                    </w:txbxContent>
                  </v:textbox>
                </v:shape>
                <v:shape id="Надпись 126" o:spid="_x0000_s1109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A42367">
                        <w:r>
                          <w:t>3</w:t>
                        </w:r>
                      </w:p>
                    </w:txbxContent>
                  </v:textbox>
                </v:shape>
                <v:shape id="Надпись 127" o:spid="_x0000_s1110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A42367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F63B2A" w:rsidRDefault="00F63B2A" w:rsidP="008A1C7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6.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Q</w:t>
            </w:r>
          </w:p>
        </w:tc>
        <w:tc>
          <w:tcPr>
            <w:tcW w:w="427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03"/>
        <w:gridCol w:w="403"/>
        <w:gridCol w:w="403"/>
        <w:gridCol w:w="403"/>
        <w:gridCol w:w="419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</w:tbl>
    <w:p w:rsidR="00F63B2A" w:rsidRDefault="00F63B2A" w:rsidP="008A1C7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19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F63B2A" w:rsidRDefault="00F63B2A" w:rsidP="00F63B2A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F63B2A" w:rsidTr="00F63B2A">
        <w:tc>
          <w:tcPr>
            <w:tcW w:w="403" w:type="dxa"/>
          </w:tcPr>
          <w:p w:rsidR="00F63B2A" w:rsidRPr="0020502B" w:rsidRDefault="00F63B2A" w:rsidP="00F63B2A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F63B2A" w:rsidRDefault="00F63B2A" w:rsidP="00F63B2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F63B2A" w:rsidRDefault="00F63B2A" w:rsidP="00F63B2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F63B2A" w:rsidRDefault="00F63B2A" w:rsidP="00F63B2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57558" w:rsidRDefault="00157558" w:rsidP="00F63B2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49855AE8" wp14:editId="1BFD5EA9">
                <wp:extent cx="3654524" cy="1759050"/>
                <wp:effectExtent l="0" t="0" r="22225" b="12700"/>
                <wp:docPr id="146" name="Полотно 1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29" name="Овал 129"/>
                        <wps:cNvSpPr/>
                        <wps:spPr>
                          <a:xfrm>
                            <a:off x="83624" y="360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0" name="Овал 130"/>
                        <wps:cNvSpPr/>
                        <wps:spPr>
                          <a:xfrm>
                            <a:off x="1797149" y="360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Овал 131"/>
                        <wps:cNvSpPr/>
                        <wps:spPr>
                          <a:xfrm>
                            <a:off x="1739999" y="1406625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Овал 132"/>
                        <wps:cNvSpPr/>
                        <wps:spPr>
                          <a:xfrm>
                            <a:off x="35999" y="13971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" name="Овал 133"/>
                        <wps:cNvSpPr/>
                        <wps:spPr>
                          <a:xfrm>
                            <a:off x="3063974" y="663675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Прямая со стрелкой 134"/>
                        <wps:cNvCnPr>
                          <a:stCxn id="129" idx="6"/>
                          <a:endCxn id="130" idx="2"/>
                        </wps:cNvCnPr>
                        <wps:spPr>
                          <a:xfrm>
                            <a:off x="674174" y="212213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Прямая со стрелкой 135"/>
                        <wps:cNvCnPr>
                          <a:stCxn id="130" idx="4"/>
                        </wps:cNvCnPr>
                        <wps:spPr>
                          <a:xfrm>
                            <a:off x="2092424" y="388425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Прямая со стрелкой 136"/>
                        <wps:cNvCnPr>
                          <a:endCxn id="133" idx="1"/>
                        </wps:cNvCnPr>
                        <wps:spPr>
                          <a:xfrm>
                            <a:off x="2407724" y="236025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Прямая со стрелкой 137"/>
                        <wps:cNvCnPr/>
                        <wps:spPr>
                          <a:xfrm flipH="1">
                            <a:off x="2350574" y="1026600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Прямая со стрелкой 138"/>
                        <wps:cNvCnPr>
                          <a:endCxn id="132" idx="6"/>
                        </wps:cNvCnPr>
                        <wps:spPr>
                          <a:xfrm flipH="1" flipV="1">
                            <a:off x="626549" y="1573313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Надпись 141"/>
                        <wps:cNvSpPr txBox="1"/>
                        <wps:spPr>
                          <a:xfrm>
                            <a:off x="274124" y="112200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157558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2" name="Надпись 142"/>
                        <wps:cNvSpPr txBox="1"/>
                        <wps:spPr>
                          <a:xfrm>
                            <a:off x="1960049" y="102675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157558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3" name="Надпись 143"/>
                        <wps:cNvSpPr txBox="1"/>
                        <wps:spPr>
                          <a:xfrm>
                            <a:off x="3245924" y="731325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157558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4" name="Надпись 144"/>
                        <wps:cNvSpPr txBox="1"/>
                        <wps:spPr>
                          <a:xfrm>
                            <a:off x="1921949" y="1445700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157558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" name="Надпись 145"/>
                        <wps:cNvSpPr txBox="1"/>
                        <wps:spPr>
                          <a:xfrm>
                            <a:off x="197924" y="1474275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157558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9855AE8" id="Полотно 146" o:spid="_x0000_s1111" editas="canvas" style="width:287.75pt;height:138.5pt;mso-position-horizontal-relative:char;mso-position-vertical-relative:line" coordsize="36544,175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">
                <v:shape id="_x0000_s1112" type="#_x0000_t75" style="position:absolute;width:36544;height:17589;visibility:visible;mso-wrap-style:square">
                  <v:fill o:detectmouseclick="t"/>
                  <v:path o:connecttype="none"/>
                </v:shape>
                <v:oval id="Овал 129" o:spid="_x0000_s1113" style="position:absolute;left:836;top:360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" fillcolor="black [3213]" strokecolor="black [3213]" strokeweight="1pt">
                  <v:stroke joinstyle="miter"/>
                </v:oval>
                <v:oval id="Овал 130" o:spid="_x0000_s1114" style="position:absolute;left:17971;top:360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" fillcolor="black [3213]" strokecolor="black [3213]" strokeweight="1pt">
                  <v:stroke joinstyle="miter"/>
                </v:oval>
                <v:oval id="Овал 131" o:spid="_x0000_s1115" style="position:absolute;left:17399;top:14066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" fillcolor="black [3213]" strokecolor="black [3213]" strokeweight="1pt">
                  <v:stroke joinstyle="miter"/>
                </v:oval>
                <v:oval id="Овал 132" o:spid="_x0000_s1116" style="position:absolute;left:359;top:13971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" fillcolor="black [3213]" strokecolor="black [3213]" strokeweight="1pt">
                  <v:stroke joinstyle="miter"/>
                </v:oval>
                <v:oval id="Овал 133" o:spid="_x0000_s1117" style="position:absolute;left:30639;top:6636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" fillcolor="black [3213]" strokecolor="black [3213]" strokeweight="1pt">
                  <v:stroke joinstyle="miter"/>
                </v:oval>
                <v:shape id="Прямая со стрелкой 134" o:spid="_x0000_s1118" type="#_x0000_t32" style="position:absolute;left:6741;top:2122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135" o:spid="_x0000_s1119" type="#_x0000_t32" style="position:absolute;left:20924;top:3884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" strokecolor="black [3200]" strokeweight=".5pt">
                  <v:stroke endarrow="block" joinstyle="miter"/>
                </v:shape>
                <v:shape id="Прямая со стрелкой 136" o:spid="_x0000_s1120" type="#_x0000_t32" style="position:absolute;left:24077;top:2360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137" o:spid="_x0000_s1121" type="#_x0000_t32" style="position:absolute;left:23505;top:10266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138" o:spid="_x0000_s1122" type="#_x0000_t32" style="position:absolute;left:6265;top:15733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" strokecolor="black [3200]" strokeweight=".5pt">
                  <v:stroke endarrow="block" joinstyle="miter"/>
                </v:shape>
                <v:shape id="Надпись 141" o:spid="_x0000_s1123" type="#_x0000_t202" style="position:absolute;left:2741;top:1122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157558">
                        <w:r>
                          <w:t>0</w:t>
                        </w:r>
                      </w:p>
                    </w:txbxContent>
                  </v:textbox>
                </v:shape>
                <v:shape id="Надпись 142" o:spid="_x0000_s1124" type="#_x0000_t202" style="position:absolute;left:19600;top:1026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157558">
                        <w:r>
                          <w:t>1</w:t>
                        </w:r>
                      </w:p>
                    </w:txbxContent>
                  </v:textbox>
                </v:shape>
                <v:shape id="Надпись 143" o:spid="_x0000_s1125" type="#_x0000_t202" style="position:absolute;left:32459;top:7313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" fillcolor="white [3201]" strokeweight=".5pt">
                  <v:textbox>
                    <w:txbxContent>
                      <w:p w:rsidR="002A4588" w:rsidRDefault="002A4588" w:rsidP="00157558">
                        <w:r>
                          <w:t>2</w:t>
                        </w:r>
                      </w:p>
                    </w:txbxContent>
                  </v:textbox>
                </v:shape>
                <v:shape id="Надпись 144" o:spid="_x0000_s1126" type="#_x0000_t202" style="position:absolute;left:19219;top:14457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157558">
                        <w:r>
                          <w:t>3</w:t>
                        </w:r>
                      </w:p>
                    </w:txbxContent>
                  </v:textbox>
                </v:shape>
                <v:shape id="Надпись 145" o:spid="_x0000_s1127" type="#_x0000_t202" style="position:absolute;left:1979;top:14742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" fillcolor="white [3201]" strokeweight=".5pt">
                  <v:textbox>
                    <w:txbxContent>
                      <w:p w:rsidR="002A4588" w:rsidRDefault="002A4588" w:rsidP="00157558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F63B2A" w:rsidRDefault="00853C06" w:rsidP="00F63B2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FS-</w:t>
      </w:r>
      <w:r>
        <w:rPr>
          <w:rFonts w:ascii="Times New Roman" w:hAnsi="Times New Roman" w:cs="Times New Roman"/>
          <w:sz w:val="28"/>
          <w:szCs w:val="28"/>
        </w:rPr>
        <w:t>дерево</w:t>
      </w: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853C06" w:rsidTr="002D3A9C">
        <w:tc>
          <w:tcPr>
            <w:tcW w:w="403" w:type="dxa"/>
          </w:tcPr>
          <w:p w:rsidR="00853C06" w:rsidRPr="0020502B" w:rsidRDefault="00853C06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853C06" w:rsidRDefault="00853C06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853C06" w:rsidRDefault="00853C06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853C06" w:rsidRDefault="00853C06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853C06" w:rsidRDefault="00853C06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853C06" w:rsidRDefault="00853C06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853C06" w:rsidRDefault="00853C06" w:rsidP="00F63B2A">
      <w:pPr>
        <w:rPr>
          <w:rFonts w:ascii="Times New Roman" w:hAnsi="Times New Roman" w:cs="Times New Roman"/>
          <w:sz w:val="28"/>
          <w:szCs w:val="28"/>
        </w:rPr>
      </w:pPr>
    </w:p>
    <w:p w:rsidR="00095270" w:rsidRDefault="00095270" w:rsidP="00853C06">
      <w:pPr>
        <w:tabs>
          <w:tab w:val="left" w:pos="1500"/>
        </w:tabs>
        <w:rPr>
          <w:rFonts w:ascii="Times New Roman" w:hAnsi="Times New Roman" w:cs="Times New Roman"/>
          <w:sz w:val="28"/>
          <w:szCs w:val="28"/>
        </w:rPr>
      </w:pPr>
    </w:p>
    <w:p w:rsidR="00853C06" w:rsidRDefault="00853C06" w:rsidP="00853C06">
      <w:pPr>
        <w:tabs>
          <w:tab w:val="left" w:pos="150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>
                <wp:extent cx="2980199" cy="1410348"/>
                <wp:effectExtent l="0" t="0" r="10795" b="0"/>
                <wp:docPr id="19" name="Полотно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0" name="Овал 20"/>
                        <wps:cNvSpPr/>
                        <wps:spPr>
                          <a:xfrm>
                            <a:off x="35999" y="1114425"/>
                            <a:ext cx="561975" cy="2667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Овал 21"/>
                        <wps:cNvSpPr/>
                        <wps:spPr>
                          <a:xfrm>
                            <a:off x="1455224" y="1094945"/>
                            <a:ext cx="561975" cy="26606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Овал 22"/>
                        <wps:cNvSpPr/>
                        <wps:spPr>
                          <a:xfrm>
                            <a:off x="1474274" y="218100"/>
                            <a:ext cx="561975" cy="26606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Овал 23"/>
                        <wps:cNvSpPr/>
                        <wps:spPr>
                          <a:xfrm>
                            <a:off x="2418224" y="646725"/>
                            <a:ext cx="561975" cy="26606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Овал 24"/>
                        <wps:cNvSpPr/>
                        <wps:spPr>
                          <a:xfrm>
                            <a:off x="35999" y="237150"/>
                            <a:ext cx="561975" cy="26606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ая со стрелкой 26"/>
                        <wps:cNvCnPr>
                          <a:endCxn id="22" idx="2"/>
                        </wps:cNvCnPr>
                        <wps:spPr>
                          <a:xfrm flipV="1">
                            <a:off x="608474" y="351104"/>
                            <a:ext cx="865800" cy="2037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Прямая со стрелкой 27"/>
                        <wps:cNvCnPr>
                          <a:stCxn id="22" idx="6"/>
                          <a:endCxn id="23" idx="1"/>
                        </wps:cNvCnPr>
                        <wps:spPr>
                          <a:xfrm>
                            <a:off x="2036249" y="351104"/>
                            <a:ext cx="464274" cy="3345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Прямая со стрелкой 29"/>
                        <wps:cNvCnPr>
                          <a:endCxn id="21" idx="0"/>
                        </wps:cNvCnPr>
                        <wps:spPr>
                          <a:xfrm flipH="1">
                            <a:off x="1736212" y="503174"/>
                            <a:ext cx="15262" cy="59168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Прямая со стрелкой 31"/>
                        <wps:cNvCnPr>
                          <a:endCxn id="20" idx="6"/>
                        </wps:cNvCnPr>
                        <wps:spPr>
                          <a:xfrm flipH="1">
                            <a:off x="597974" y="1228725"/>
                            <a:ext cx="857250" cy="1894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Надпись 32"/>
                        <wps:cNvSpPr txBox="1"/>
                        <wps:spPr>
                          <a:xfrm>
                            <a:off x="189374" y="257150"/>
                            <a:ext cx="266700" cy="20788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853C06" w:rsidRDefault="002A4588">
                              <w:pPr>
                                <w:rPr>
                                  <w:sz w:val="18"/>
                                </w:rPr>
                              </w:pPr>
                              <w:r w:rsidRPr="00853C06">
                                <w:rPr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Надпись 32"/>
                        <wps:cNvSpPr txBox="1"/>
                        <wps:spPr>
                          <a:xfrm>
                            <a:off x="189374" y="1153286"/>
                            <a:ext cx="266700" cy="2076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pPr>
                                <w:pStyle w:val="a4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Надпись 32"/>
                        <wps:cNvSpPr txBox="1"/>
                        <wps:spPr>
                          <a:xfrm>
                            <a:off x="1617149" y="1122885"/>
                            <a:ext cx="266700" cy="2076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pPr>
                                <w:pStyle w:val="a4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Надпись 32"/>
                        <wps:cNvSpPr txBox="1"/>
                        <wps:spPr>
                          <a:xfrm>
                            <a:off x="2579174" y="665775"/>
                            <a:ext cx="266700" cy="2076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pPr>
                                <w:pStyle w:val="a4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Надпись 32"/>
                        <wps:cNvSpPr txBox="1"/>
                        <wps:spPr>
                          <a:xfrm>
                            <a:off x="1626674" y="257382"/>
                            <a:ext cx="266700" cy="2076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A42367">
                              <w:pPr>
                                <w:pStyle w:val="a4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9" o:spid="_x0000_s1128" editas="canvas" style="width:234.65pt;height:111.05pt;mso-position-horizontal-relative:char;mso-position-vertical-relative:line" coordsize="29800,14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">
                <v:shape id="_x0000_s1129" type="#_x0000_t75" style="position:absolute;width:29800;height:14103;visibility:visible;mso-wrap-style:square">
                  <v:fill o:detectmouseclick="t"/>
                  <v:path o:connecttype="none"/>
                </v:shape>
                <v:oval id="Овал 20" o:spid="_x0000_s1130" style="position:absolute;left:359;top:11144;width:5620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" fillcolor="white [3201]" strokecolor="#70ad47 [3209]" strokeweight="1pt">
                  <v:stroke joinstyle="miter"/>
                </v:oval>
                <v:oval id="Овал 21" o:spid="_x0000_s1131" style="position:absolute;left:14552;top:10949;width:5619;height:26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" fillcolor="white [3201]" strokecolor="#70ad47 [3209]" strokeweight="1pt">
                  <v:stroke joinstyle="miter"/>
                </v:oval>
                <v:oval id="Овал 22" o:spid="_x0000_s1132" style="position:absolute;left:14742;top:2181;width:5620;height:26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" fillcolor="white [3201]" strokecolor="#70ad47 [3209]" strokeweight="1pt">
                  <v:stroke joinstyle="miter"/>
                </v:oval>
                <v:oval id="Овал 23" o:spid="_x0000_s1133" style="position:absolute;left:24182;top:6467;width:5619;height:26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" fillcolor="white [3201]" strokecolor="#70ad47 [3209]" strokeweight="1pt">
                  <v:stroke joinstyle="miter"/>
                </v:oval>
                <v:oval id="Овал 24" o:spid="_x0000_s1134" style="position:absolute;left:359;top:2371;width:5620;height:26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" fillcolor="white [3201]" strokecolor="#70ad47 [3209]" strokeweight="1pt">
                  <v:stroke joinstyle="miter"/>
                </v:oval>
                <v:shape id="Прямая со стрелкой 26" o:spid="_x0000_s1135" type="#_x0000_t32" style="position:absolute;left:6084;top:3511;width:8658;height:20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27" o:spid="_x0000_s1136" type="#_x0000_t32" style="position:absolute;left:20362;top:3511;width:4643;height:334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29" o:spid="_x0000_s1137" type="#_x0000_t32" style="position:absolute;left:17362;top:5031;width:152;height:591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31" o:spid="_x0000_s1138" type="#_x0000_t32" style="position:absolute;left:5979;top:12287;width:8573;height: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" strokecolor="black [3200]" strokeweight=".5pt">
                  <v:stroke endarrow="block" joinstyle="miter"/>
                </v:shape>
                <v:shape id="Надпись 32" o:spid="_x0000_s1139" type="#_x0000_t202" style="position:absolute;left:1893;top:2571;width:2667;height:2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" fillcolor="white [3201]" strokecolor="white [3212]" strokeweight=".5pt">
                  <v:textbox>
                    <w:txbxContent>
                      <w:p w:rsidR="002A4588" w:rsidRPr="00853C06" w:rsidRDefault="002A4588">
                        <w:pPr>
                          <w:rPr>
                            <w:sz w:val="18"/>
                          </w:rPr>
                        </w:pPr>
                        <w:r w:rsidRPr="00853C06">
                          <w:rPr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shape id="Надпись 32" o:spid="_x0000_s1140" type="#_x0000_t202" style="position:absolute;left:1893;top:11532;width:2667;height:20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" fillcolor="white [3201]" strokecolor="white [3212]" strokeweight=".5pt">
                  <v:textbox>
                    <w:txbxContent>
                      <w:p w:rsidR="002A4588" w:rsidRDefault="002A4588" w:rsidP="00A42367">
                        <w:pPr>
                          <w:pStyle w:val="a4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18"/>
                            <w:szCs w:val="18"/>
                          </w:rPr>
                          <w:t>4</w:t>
                        </w:r>
                      </w:p>
                    </w:txbxContent>
                  </v:textbox>
                </v:shape>
                <v:shape id="Надпись 32" o:spid="_x0000_s1141" type="#_x0000_t202" style="position:absolute;left:16171;top:11228;width:2667;height:20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" fillcolor="white [3201]" strokecolor="white [3212]" strokeweight=".5pt">
                  <v:textbox>
                    <w:txbxContent>
                      <w:p w:rsidR="002A4588" w:rsidRDefault="002A4588" w:rsidP="00A42367">
                        <w:pPr>
                          <w:pStyle w:val="a4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18"/>
                            <w:szCs w:val="18"/>
                          </w:rPr>
                          <w:t>3</w:t>
                        </w:r>
                      </w:p>
                    </w:txbxContent>
                  </v:textbox>
                </v:shape>
                <v:shape id="Надпись 32" o:spid="_x0000_s1142" type="#_x0000_t202" style="position:absolute;left:25791;top:6657;width:2667;height:20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" fillcolor="white [3201]" strokecolor="white [3212]" strokeweight=".5pt">
                  <v:textbox>
                    <w:txbxContent>
                      <w:p w:rsidR="002A4588" w:rsidRDefault="002A4588" w:rsidP="00A42367">
                        <w:pPr>
                          <w:pStyle w:val="a4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shape>
                <v:shape id="Надпись 32" o:spid="_x0000_s1143" type="#_x0000_t202" style="position:absolute;left:16266;top:2573;width:2667;height:20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" fillcolor="white [3201]" strokecolor="white [3212]" strokeweight=".5pt">
                  <v:textbox>
                    <w:txbxContent>
                      <w:p w:rsidR="002A4588" w:rsidRDefault="002A4588" w:rsidP="00A42367">
                        <w:pPr>
                          <w:pStyle w:val="a4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57558" w:rsidRDefault="00157558" w:rsidP="00157558">
      <w:pPr>
        <w:tabs>
          <w:tab w:val="left" w:pos="150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57558">
        <w:rPr>
          <w:rFonts w:ascii="Times New Roman" w:hAnsi="Times New Roman" w:cs="Times New Roman"/>
          <w:b/>
          <w:sz w:val="28"/>
          <w:szCs w:val="28"/>
        </w:rPr>
        <w:t>Алгоритм поиска в глубину:</w:t>
      </w:r>
    </w:p>
    <w:p w:rsidR="0022550C" w:rsidRPr="0022550C" w:rsidRDefault="0022550C" w:rsidP="0022550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F63B2A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ремя фиксации</w:t>
      </w:r>
    </w:p>
    <w:p w:rsidR="0022550C" w:rsidRDefault="0022550C" w:rsidP="0022550C">
      <w:pPr>
        <w:jc w:val="both"/>
        <w:rPr>
          <w:rFonts w:ascii="Times New Roman" w:hAnsi="Times New Roman" w:cs="Times New Roman"/>
          <w:sz w:val="28"/>
          <w:szCs w:val="28"/>
        </w:rPr>
      </w:pPr>
      <w:r w:rsidRPr="00F63B2A">
        <w:rPr>
          <w:rFonts w:ascii="Times New Roman" w:hAnsi="Times New Roman" w:cs="Times New Roman"/>
          <w:b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- массив окраски вершин</w:t>
      </w:r>
    </w:p>
    <w:p w:rsidR="0022550C" w:rsidRDefault="0022550C" w:rsidP="0022550C">
      <w:pPr>
        <w:jc w:val="both"/>
        <w:rPr>
          <w:rFonts w:ascii="Times New Roman" w:hAnsi="Times New Roman" w:cs="Times New Roman"/>
          <w:sz w:val="28"/>
          <w:szCs w:val="28"/>
        </w:rPr>
      </w:pPr>
      <w:r w:rsidRPr="00853C06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-время обнаружения</w:t>
      </w:r>
    </w:p>
    <w:p w:rsidR="0022550C" w:rsidRDefault="0022550C" w:rsidP="0022550C">
      <w:pPr>
        <w:jc w:val="both"/>
        <w:rPr>
          <w:rFonts w:ascii="Times New Roman" w:hAnsi="Times New Roman" w:cs="Times New Roman"/>
          <w:sz w:val="28"/>
          <w:szCs w:val="28"/>
        </w:rPr>
      </w:pPr>
      <w:r w:rsidRPr="00853C06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853C0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ассив предшествующих вершин</w:t>
      </w:r>
    </w:p>
    <w:p w:rsidR="0022550C" w:rsidRDefault="0022550C" w:rsidP="0022550C">
      <w:pPr>
        <w:jc w:val="both"/>
        <w:rPr>
          <w:rFonts w:ascii="Times New Roman" w:hAnsi="Times New Roman" w:cs="Times New Roman"/>
          <w:sz w:val="28"/>
          <w:szCs w:val="28"/>
        </w:rPr>
      </w:pPr>
      <w:r w:rsidRPr="0022550C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FB4D1E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номер шага алгоритма</w:t>
      </w:r>
    </w:p>
    <w:p w:rsidR="0022550C" w:rsidRPr="0022550C" w:rsidRDefault="00BF3912" w:rsidP="0022550C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3480" w:dyaOrig="1770">
          <v:shape id="_x0000_i1027" type="#_x0000_t75" style="width:165pt;height:84.75pt" o:ole="">
            <v:imagedata r:id="rId5" o:title=""/>
          </v:shape>
          <o:OLEObject Type="Embed" ProgID="Visio.Drawing.15" ShapeID="_x0000_i1027" DrawAspect="Content" ObjectID="_1557832436" r:id="rId8"/>
        </w:object>
      </w:r>
    </w:p>
    <w:p w:rsidR="0022550C" w:rsidRPr="0022550C" w:rsidRDefault="0022550C" w:rsidP="0022550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22550C" w:rsidTr="002D3A9C">
        <w:tc>
          <w:tcPr>
            <w:tcW w:w="419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03"/>
        <w:gridCol w:w="481"/>
        <w:gridCol w:w="481"/>
        <w:gridCol w:w="481"/>
        <w:gridCol w:w="481"/>
      </w:tblGrid>
      <w:tr w:rsidR="0022550C" w:rsidTr="002D3A9C">
        <w:tc>
          <w:tcPr>
            <w:tcW w:w="403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22550C" w:rsidRPr="00753CC5" w:rsidRDefault="0022550C" w:rsidP="002D3A9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</w:tbl>
    <w:p w:rsidR="0022550C" w:rsidRDefault="0022550C" w:rsidP="0022550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22550C" w:rsidTr="002D3A9C">
        <w:tc>
          <w:tcPr>
            <w:tcW w:w="419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</w:tbl>
    <w:p w:rsidR="0022550C" w:rsidRDefault="0022550C" w:rsidP="0022550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2550C" w:rsidTr="002D3A9C">
        <w:tc>
          <w:tcPr>
            <w:tcW w:w="403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22550C" w:rsidRDefault="0022550C" w:rsidP="0022550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2550C" w:rsidTr="0022550C">
        <w:tc>
          <w:tcPr>
            <w:tcW w:w="403" w:type="dxa"/>
          </w:tcPr>
          <w:p w:rsidR="0022550C" w:rsidRPr="0020502B" w:rsidRDefault="0022550C" w:rsidP="0022550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22550C" w:rsidRDefault="0022550C" w:rsidP="002255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255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255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255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255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22550C" w:rsidRDefault="0022550C" w:rsidP="0022550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22550C" w:rsidRDefault="0022550C" w:rsidP="0022550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37BB7087" wp14:editId="2CD8C5EF">
                <wp:extent cx="3654524" cy="1839951"/>
                <wp:effectExtent l="0" t="0" r="22225" b="27305"/>
                <wp:docPr id="164" name="Полотно 16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47" name="Овал 147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8" name="Овал 148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9" name="Овал 149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0" name="Овал 150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" name="Овал 151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2" name="Прямая со стрелкой 152"/>
                        <wps:cNvCnPr>
                          <a:stCxn id="147" idx="6"/>
                          <a:endCxn id="148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Прямая со стрелкой 153"/>
                        <wps:cNvCnPr>
                          <a:stCxn id="148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Прямая со стрелкой 154"/>
                        <wps:cNvCnPr>
                          <a:endCxn id="151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Прямая со стрелкой 155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Прямая со стрелкой 156"/>
                        <wps:cNvCnPr>
                          <a:endCxn id="150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Надпись 159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0" name="Надпись 160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Надпись 161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Надпись 162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Надпись 163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7BB7087" id="Полотно 164" o:spid="_x0000_s1144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">
                <v:shape id="_x0000_s1145" type="#_x0000_t75" style="position:absolute;width:36544;height:18395;visibility:visible;mso-wrap-style:square">
                  <v:fill o:detectmouseclick="t"/>
                  <v:path o:connecttype="none"/>
                </v:shape>
                <v:oval id="Овал 147" o:spid="_x0000_s1146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" fillcolor="#bfbfbf [2412]" strokecolor="black [3213]" strokeweight="1pt">
                  <v:stroke joinstyle="miter"/>
                </v:oval>
                <v:oval id="Овал 148" o:spid="_x0000_s1147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" fillcolor="white [3201]" strokecolor="black [3213]" strokeweight="1pt">
                  <v:stroke joinstyle="miter"/>
                </v:oval>
                <v:oval id="Овал 149" o:spid="_x0000_s1148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" fillcolor="white [3201]" strokecolor="black [3213]" strokeweight="1pt">
                  <v:stroke joinstyle="miter"/>
                </v:oval>
                <v:oval id="Овал 150" o:spid="_x0000_s1149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" fillcolor="white [3201]" strokecolor="black [3213]" strokeweight="1pt">
                  <v:stroke joinstyle="miter"/>
                </v:oval>
                <v:oval id="Овал 151" o:spid="_x0000_s1150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" fillcolor="white [3201]" strokecolor="black [3213]" strokeweight="1pt">
                  <v:stroke joinstyle="miter"/>
                </v:oval>
                <v:shape id="Прямая со стрелкой 152" o:spid="_x0000_s1151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" strokecolor="black [3200]" strokeweight=".5pt">
                  <v:stroke endarrow="block" joinstyle="miter"/>
                </v:shape>
                <v:shape id="Прямая со стрелкой 153" o:spid="_x0000_s1152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" strokecolor="black [3200]" strokeweight=".5pt">
                  <v:stroke endarrow="block" joinstyle="miter"/>
                </v:shape>
                <v:shape id="Прямая со стрелкой 154" o:spid="_x0000_s1153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" strokecolor="black [3200]" strokeweight=".5pt">
                  <v:stroke endarrow="block" joinstyle="miter"/>
                </v:shape>
                <v:shape id="Прямая со стрелкой 155" o:spid="_x0000_s1154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156" o:spid="_x0000_s1155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" strokecolor="black [3200]" strokeweight=".5pt">
                  <v:stroke endarrow="block" joinstyle="miter"/>
                </v:shape>
                <v:shape id="Надпись 159" o:spid="_x0000_s1156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0</w:t>
                        </w:r>
                      </w:p>
                    </w:txbxContent>
                  </v:textbox>
                </v:shape>
                <v:shape id="Надпись 160" o:spid="_x0000_s1157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22550C">
                        <w:r>
                          <w:t>1</w:t>
                        </w:r>
                      </w:p>
                    </w:txbxContent>
                  </v:textbox>
                </v:shape>
                <v:shape id="Надпись 161" o:spid="_x0000_s1158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2</w:t>
                        </w:r>
                      </w:p>
                    </w:txbxContent>
                  </v:textbox>
                </v:shape>
                <v:shape id="Надпись 162" o:spid="_x0000_s1159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3</w:t>
                        </w:r>
                      </w:p>
                    </w:txbxContent>
                  </v:textbox>
                </v:shape>
                <v:shape id="Надпись 163" o:spid="_x0000_s1160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2550C" w:rsidRPr="0022550C" w:rsidRDefault="0022550C" w:rsidP="0022550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22550C" w:rsidTr="002D3A9C">
        <w:tc>
          <w:tcPr>
            <w:tcW w:w="419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19"/>
        <w:gridCol w:w="481"/>
        <w:gridCol w:w="481"/>
        <w:gridCol w:w="481"/>
      </w:tblGrid>
      <w:tr w:rsidR="0022550C" w:rsidTr="002D3A9C">
        <w:tc>
          <w:tcPr>
            <w:tcW w:w="403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</w:tbl>
    <w:p w:rsidR="0022550C" w:rsidRDefault="0022550C" w:rsidP="0022550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22550C" w:rsidTr="002D3A9C">
        <w:tc>
          <w:tcPr>
            <w:tcW w:w="419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</w:tbl>
    <w:p w:rsidR="0022550C" w:rsidRDefault="0022550C" w:rsidP="0022550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2550C" w:rsidTr="002D3A9C">
        <w:tc>
          <w:tcPr>
            <w:tcW w:w="403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22550C" w:rsidRDefault="0022550C" w:rsidP="0022550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2550C" w:rsidTr="002D3A9C">
        <w:tc>
          <w:tcPr>
            <w:tcW w:w="403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22550C" w:rsidRPr="0022550C" w:rsidRDefault="0022550C" w:rsidP="0022550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57558" w:rsidRDefault="0022550C" w:rsidP="00157558">
      <w:pPr>
        <w:tabs>
          <w:tab w:val="left" w:pos="1500"/>
        </w:tabs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08F7D9A3" wp14:editId="2764FBC3">
                <wp:extent cx="3654524" cy="1839951"/>
                <wp:effectExtent l="0" t="0" r="22225" b="27305"/>
                <wp:docPr id="182" name="Полотно 18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65" name="Овал 165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Овал 166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Овал 167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Овал 168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Овал 169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Прямая со стрелкой 170"/>
                        <wps:cNvCnPr>
                          <a:stCxn id="165" idx="6"/>
                          <a:endCxn id="166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1" name="Прямая со стрелкой 171"/>
                        <wps:cNvCnPr>
                          <a:stCxn id="166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2" name="Прямая со стрелкой 172"/>
                        <wps:cNvCnPr>
                          <a:endCxn id="169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3" name="Прямая со стрелкой 173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4" name="Прямая со стрелкой 174"/>
                        <wps:cNvCnPr>
                          <a:endCxn id="168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Надпись 177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Надпись 178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Надпись 179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Надпись 180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Надпись 181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8F7D9A3" id="Полотно 182" o:spid="_x0000_s1161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">
                <v:shape id="_x0000_s1162" type="#_x0000_t75" style="position:absolute;width:36544;height:18395;visibility:visible;mso-wrap-style:square">
                  <v:fill o:detectmouseclick="t"/>
                  <v:path o:connecttype="none"/>
                </v:shape>
                <v:oval id="Овал 165" o:spid="_x0000_s1163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" fillcolor="#bfbfbf [2412]" strokecolor="black [3213]" strokeweight="1pt">
                  <v:stroke joinstyle="miter"/>
                </v:oval>
                <v:oval id="Овал 166" o:spid="_x0000_s1164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" fillcolor="#bfbfbf [2412]" strokecolor="black [3213]" strokeweight="1pt">
                  <v:stroke joinstyle="miter"/>
                </v:oval>
                <v:oval id="Овал 167" o:spid="_x0000_s1165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" fillcolor="white [3201]" strokecolor="black [3213]" strokeweight="1pt">
                  <v:stroke joinstyle="miter"/>
                </v:oval>
                <v:oval id="Овал 168" o:spid="_x0000_s1166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" fillcolor="white [3201]" strokecolor="black [3213]" strokeweight="1pt">
                  <v:stroke joinstyle="miter"/>
                </v:oval>
                <v:oval id="Овал 169" o:spid="_x0000_s1167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" fillcolor="white [3201]" strokecolor="black [3213]" strokeweight="1pt">
                  <v:stroke joinstyle="miter"/>
                </v:oval>
                <v:shape id="Прямая со стрелкой 170" o:spid="_x0000_s1168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171" o:spid="_x0000_s1169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" strokecolor="black [3200]" strokeweight=".5pt">
                  <v:stroke endarrow="block" joinstyle="miter"/>
                </v:shape>
                <v:shape id="Прямая со стрелкой 172" o:spid="_x0000_s1170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" strokecolor="black [3200]" strokeweight=".5pt">
                  <v:stroke endarrow="block" joinstyle="miter"/>
                </v:shape>
                <v:shape id="Прямая со стрелкой 173" o:spid="_x0000_s1171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174" o:spid="_x0000_s1172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" strokecolor="black [3200]" strokeweight=".5pt">
                  <v:stroke endarrow="block" joinstyle="miter"/>
                </v:shape>
                <v:shape id="Надпись 177" o:spid="_x0000_s1173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0</w:t>
                        </w:r>
                      </w:p>
                    </w:txbxContent>
                  </v:textbox>
                </v:shape>
                <v:shape id="Надпись 178" o:spid="_x0000_s1174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22550C">
                        <w:r>
                          <w:t>1</w:t>
                        </w:r>
                      </w:p>
                    </w:txbxContent>
                  </v:textbox>
                </v:shape>
                <v:shape id="Надпись 179" o:spid="_x0000_s1175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2</w:t>
                        </w:r>
                      </w:p>
                    </w:txbxContent>
                  </v:textbox>
                </v:shape>
                <v:shape id="Надпись 180" o:spid="_x0000_s1176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22550C">
                        <w:r>
                          <w:t>3</w:t>
                        </w:r>
                      </w:p>
                    </w:txbxContent>
                  </v:textbox>
                </v:shape>
                <v:shape id="Надпись 181" o:spid="_x0000_s1177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2550C" w:rsidRPr="0022550C" w:rsidRDefault="0022550C" w:rsidP="0022550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22550C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22550C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22550C" w:rsidTr="002D3A9C">
        <w:tc>
          <w:tcPr>
            <w:tcW w:w="419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19"/>
        <w:gridCol w:w="419"/>
        <w:gridCol w:w="481"/>
        <w:gridCol w:w="481"/>
      </w:tblGrid>
      <w:tr w:rsidR="0022550C" w:rsidTr="002D3A9C">
        <w:tc>
          <w:tcPr>
            <w:tcW w:w="403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2550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</w:tbl>
    <w:p w:rsidR="0022550C" w:rsidRDefault="0022550C" w:rsidP="0022550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22550C" w:rsidTr="002D3A9C">
        <w:tc>
          <w:tcPr>
            <w:tcW w:w="419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2550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2550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</w:tbl>
    <w:p w:rsidR="0022550C" w:rsidRDefault="0022550C" w:rsidP="0022550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2550C" w:rsidTr="002D3A9C">
        <w:tc>
          <w:tcPr>
            <w:tcW w:w="403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2550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22550C" w:rsidRDefault="0022550C" w:rsidP="0022550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2550C" w:rsidTr="002D3A9C">
        <w:tc>
          <w:tcPr>
            <w:tcW w:w="403" w:type="dxa"/>
          </w:tcPr>
          <w:p w:rsidR="0022550C" w:rsidRPr="0020502B" w:rsidRDefault="0022550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2550C" w:rsidRDefault="0022550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22550C" w:rsidRDefault="0022550C" w:rsidP="00157558">
      <w:pPr>
        <w:tabs>
          <w:tab w:val="left" w:pos="1500"/>
        </w:tabs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22550C" w:rsidRDefault="0022550C" w:rsidP="00157558">
      <w:pPr>
        <w:tabs>
          <w:tab w:val="left" w:pos="1500"/>
        </w:tabs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22550C" w:rsidRDefault="0022550C" w:rsidP="00157558">
      <w:pPr>
        <w:tabs>
          <w:tab w:val="left" w:pos="1500"/>
        </w:tabs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28B92578" wp14:editId="61DF2F47">
                <wp:extent cx="3654524" cy="1839951"/>
                <wp:effectExtent l="0" t="0" r="22225" b="27305"/>
                <wp:docPr id="200" name="Полотно 2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3" name="Овал 183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Овал 184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Овал 185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Овал 186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Овал 187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Прямая со стрелкой 188"/>
                        <wps:cNvCnPr>
                          <a:stCxn id="183" idx="6"/>
                          <a:endCxn id="184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9" name="Прямая со стрелкой 189"/>
                        <wps:cNvCnPr>
                          <a:stCxn id="184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0" name="Прямая со стрелкой 190"/>
                        <wps:cNvCnPr>
                          <a:endCxn id="187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1" name="Прямая со стрелкой 191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2" name="Прямая со стрелкой 192"/>
                        <wps:cNvCnPr>
                          <a:endCxn id="186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5" name="Надпись 195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6" name="Надпись 196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7" name="Надпись 197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8" name="Надпись 198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9" name="Надпись 199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2550C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8B92578" id="Полотно 200" o:spid="_x0000_s1178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">
                <v:shape id="_x0000_s1179" type="#_x0000_t75" style="position:absolute;width:36544;height:18395;visibility:visible;mso-wrap-style:square">
                  <v:fill o:detectmouseclick="t"/>
                  <v:path o:connecttype="none"/>
                </v:shape>
                <v:oval id="Овал 183" o:spid="_x0000_s1180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" fillcolor="#bfbfbf [2412]" strokecolor="black [3213]" strokeweight="1pt">
                  <v:stroke joinstyle="miter"/>
                </v:oval>
                <v:oval id="Овал 184" o:spid="_x0000_s1181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" fillcolor="#bfbfbf [2412]" strokecolor="black [3213]" strokeweight="1pt">
                  <v:stroke joinstyle="miter"/>
                </v:oval>
                <v:oval id="Овал 185" o:spid="_x0000_s1182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" fillcolor="white [3201]" strokecolor="black [3213]" strokeweight="1pt">
                  <v:stroke joinstyle="miter"/>
                </v:oval>
                <v:oval id="Овал 186" o:spid="_x0000_s1183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" fillcolor="white [3201]" strokecolor="black [3213]" strokeweight="1pt">
                  <v:stroke joinstyle="miter"/>
                </v:oval>
                <v:oval id="Овал 187" o:spid="_x0000_s1184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" fillcolor="#bfbfbf [2412]" strokecolor="black [3213]" strokeweight="1pt">
                  <v:stroke joinstyle="miter"/>
                </v:oval>
                <v:shape id="Прямая со стрелкой 188" o:spid="_x0000_s1185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189" o:spid="_x0000_s1186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190" o:spid="_x0000_s1187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191" o:spid="_x0000_s1188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192" o:spid="_x0000_s1189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" strokecolor="black [3200]" strokeweight=".5pt">
                  <v:stroke endarrow="block" joinstyle="miter"/>
                </v:shape>
                <v:shape id="Надпись 195" o:spid="_x0000_s1190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0</w:t>
                        </w:r>
                      </w:p>
                    </w:txbxContent>
                  </v:textbox>
                </v:shape>
                <v:shape id="Надпись 196" o:spid="_x0000_s1191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1</w:t>
                        </w:r>
                      </w:p>
                    </w:txbxContent>
                  </v:textbox>
                </v:shape>
                <v:shape id="Надпись 197" o:spid="_x0000_s1192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2</w:t>
                        </w:r>
                      </w:p>
                    </w:txbxContent>
                  </v:textbox>
                </v:shape>
                <v:shape id="Надпись 198" o:spid="_x0000_s1193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22550C">
                        <w:r>
                          <w:t>3</w:t>
                        </w:r>
                      </w:p>
                    </w:txbxContent>
                  </v:textbox>
                </v:shape>
                <v:shape id="Надпись 199" o:spid="_x0000_s1194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2550C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D3A9C" w:rsidRPr="002D3A9C" w:rsidRDefault="002D3A9C" w:rsidP="002D3A9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4.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2D3A9C" w:rsidTr="002D3A9C">
        <w:tc>
          <w:tcPr>
            <w:tcW w:w="419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19"/>
        <w:gridCol w:w="419"/>
        <w:gridCol w:w="419"/>
        <w:gridCol w:w="481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19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2D3A9C" w:rsidRDefault="002D3A9C" w:rsidP="002D3A9C">
      <w:pPr>
        <w:tabs>
          <w:tab w:val="left" w:pos="1500"/>
        </w:tabs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2D3A9C" w:rsidRDefault="002D3A9C" w:rsidP="002D3A9C">
      <w:pPr>
        <w:tabs>
          <w:tab w:val="left" w:pos="1500"/>
        </w:tabs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2D3A9C" w:rsidRDefault="002D3A9C" w:rsidP="00157558">
      <w:pPr>
        <w:tabs>
          <w:tab w:val="left" w:pos="1500"/>
        </w:tabs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2D3A9C" w:rsidRDefault="002D3A9C" w:rsidP="00157558">
      <w:pPr>
        <w:tabs>
          <w:tab w:val="left" w:pos="1500"/>
        </w:tabs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1BF9FAEA" wp14:editId="601BB68D">
                <wp:extent cx="3654524" cy="1839951"/>
                <wp:effectExtent l="0" t="0" r="22225" b="27305"/>
                <wp:docPr id="219" name="Полотно 2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02" name="Овал 202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3" name="Овал 203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4" name="Овал 204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5" name="Овал 205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6" name="Овал 206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7" name="Прямая со стрелкой 207"/>
                        <wps:cNvCnPr>
                          <a:stCxn id="202" idx="6"/>
                          <a:endCxn id="203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Прямая со стрелкой 208"/>
                        <wps:cNvCnPr>
                          <a:stCxn id="203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Прямая со стрелкой 209"/>
                        <wps:cNvCnPr>
                          <a:endCxn id="206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Прямая со стрелкой 210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Прямая со стрелкой 211"/>
                        <wps:cNvCnPr>
                          <a:endCxn id="205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Надпись 214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5" name="Надпись 215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6" name="Надпись 216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7" name="Надпись 217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8" name="Надпись 218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BF9FAEA" id="Полотно 219" o:spid="_x0000_s1195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">
                <v:shape id="_x0000_s1196" type="#_x0000_t75" style="position:absolute;width:36544;height:18395;visibility:visible;mso-wrap-style:square">
                  <v:fill o:detectmouseclick="t"/>
                  <v:path o:connecttype="none"/>
                </v:shape>
                <v:oval id="Овал 202" o:spid="_x0000_s1197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" fillcolor="#bfbfbf [2412]" strokecolor="black [3213]" strokeweight="1pt">
                  <v:stroke joinstyle="miter"/>
                </v:oval>
                <v:oval id="Овал 203" o:spid="_x0000_s1198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" fillcolor="#bfbfbf [2412]" strokecolor="black [3213]" strokeweight="1pt">
                  <v:stroke joinstyle="miter"/>
                </v:oval>
                <v:oval id="Овал 204" o:spid="_x0000_s1199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" fillcolor="#bfbfbf [2412]" strokecolor="black [3213]" strokeweight="1pt">
                  <v:stroke joinstyle="miter"/>
                </v:oval>
                <v:oval id="Овал 205" o:spid="_x0000_s1200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" fillcolor="white [3212]" strokecolor="black [3213]" strokeweight="1pt">
                  <v:stroke joinstyle="miter"/>
                </v:oval>
                <v:oval id="Овал 206" o:spid="_x0000_s1201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" fillcolor="#bfbfbf [2412]" strokecolor="black [3213]" strokeweight="1pt">
                  <v:stroke joinstyle="miter"/>
                </v:oval>
                <v:shape id="Прямая со стрелкой 207" o:spid="_x0000_s1202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208" o:spid="_x0000_s1203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" strokecolor="black [3200]" strokeweight=".5pt">
                  <v:stroke endarrow="block" joinstyle="miter"/>
                </v:shape>
                <v:shape id="Прямая со стрелкой 209" o:spid="_x0000_s1204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210" o:spid="_x0000_s1205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211" o:spid="_x0000_s1206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" strokecolor="black [3200]" strokeweight=".5pt">
                  <v:stroke endarrow="block" joinstyle="miter"/>
                </v:shape>
                <v:shape id="Надпись 214" o:spid="_x0000_s1207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0</w:t>
                        </w:r>
                      </w:p>
                    </w:txbxContent>
                  </v:textbox>
                </v:shape>
                <v:shape id="Надпись 215" o:spid="_x0000_s1208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1</w:t>
                        </w:r>
                      </w:p>
                    </w:txbxContent>
                  </v:textbox>
                </v:shape>
                <v:shape id="Надпись 216" o:spid="_x0000_s1209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2D3A9C">
                        <w:r>
                          <w:t>2</w:t>
                        </w:r>
                      </w:p>
                    </w:txbxContent>
                  </v:textbox>
                </v:shape>
                <v:shape id="Надпись 217" o:spid="_x0000_s1210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3</w:t>
                        </w:r>
                      </w:p>
                    </w:txbxContent>
                  </v:textbox>
                </v:shape>
                <v:shape id="Надпись 218" o:spid="_x0000_s1211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" fillcolor="white [3201]" strokeweight=".5pt">
                  <v:textbox>
                    <w:txbxContent>
                      <w:p w:rsidR="002A4588" w:rsidRDefault="002A4588" w:rsidP="002D3A9C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D3A9C" w:rsidRPr="002D3A9C" w:rsidRDefault="002D3A9C" w:rsidP="002D3A9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5.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2D3A9C" w:rsidTr="002D3A9C">
        <w:tc>
          <w:tcPr>
            <w:tcW w:w="419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19"/>
        <w:gridCol w:w="419"/>
        <w:gridCol w:w="419"/>
        <w:gridCol w:w="419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19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2D3A9C" w:rsidRDefault="002D3A9C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D3A9C" w:rsidRDefault="002D3A9C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4937B3C5" wp14:editId="78F85DA3">
                <wp:extent cx="3654524" cy="1759050"/>
                <wp:effectExtent l="0" t="0" r="22225" b="12700"/>
                <wp:docPr id="238" name="Полотно 2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21" name="Овал 221"/>
                        <wps:cNvSpPr/>
                        <wps:spPr>
                          <a:xfrm>
                            <a:off x="83624" y="360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2" name="Овал 222"/>
                        <wps:cNvSpPr/>
                        <wps:spPr>
                          <a:xfrm>
                            <a:off x="1797149" y="360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3" name="Овал 223"/>
                        <wps:cNvSpPr/>
                        <wps:spPr>
                          <a:xfrm>
                            <a:off x="1739999" y="1406625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4" name="Овал 224"/>
                        <wps:cNvSpPr/>
                        <wps:spPr>
                          <a:xfrm>
                            <a:off x="35999" y="13971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5" name="Овал 225"/>
                        <wps:cNvSpPr/>
                        <wps:spPr>
                          <a:xfrm>
                            <a:off x="3063974" y="663675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6" name="Прямая со стрелкой 226"/>
                        <wps:cNvCnPr>
                          <a:stCxn id="221" idx="6"/>
                          <a:endCxn id="222" idx="2"/>
                        </wps:cNvCnPr>
                        <wps:spPr>
                          <a:xfrm>
                            <a:off x="674174" y="212213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7" name="Прямая со стрелкой 227"/>
                        <wps:cNvCnPr>
                          <a:stCxn id="222" idx="4"/>
                        </wps:cNvCnPr>
                        <wps:spPr>
                          <a:xfrm>
                            <a:off x="2092424" y="388425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8" name="Прямая со стрелкой 228"/>
                        <wps:cNvCnPr>
                          <a:endCxn id="225" idx="1"/>
                        </wps:cNvCnPr>
                        <wps:spPr>
                          <a:xfrm>
                            <a:off x="2407724" y="236025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9" name="Прямая со стрелкой 229"/>
                        <wps:cNvCnPr/>
                        <wps:spPr>
                          <a:xfrm flipH="1">
                            <a:off x="2350574" y="1026600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0" name="Прямая со стрелкой 230"/>
                        <wps:cNvCnPr>
                          <a:endCxn id="224" idx="6"/>
                        </wps:cNvCnPr>
                        <wps:spPr>
                          <a:xfrm flipH="1" flipV="1">
                            <a:off x="626549" y="1573313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3" name="Надпись 233"/>
                        <wps:cNvSpPr txBox="1"/>
                        <wps:spPr>
                          <a:xfrm>
                            <a:off x="274124" y="112200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4" name="Надпись 234"/>
                        <wps:cNvSpPr txBox="1"/>
                        <wps:spPr>
                          <a:xfrm>
                            <a:off x="1960049" y="102675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5" name="Надпись 235"/>
                        <wps:cNvSpPr txBox="1"/>
                        <wps:spPr>
                          <a:xfrm>
                            <a:off x="3245924" y="731325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6" name="Надпись 236"/>
                        <wps:cNvSpPr txBox="1"/>
                        <wps:spPr>
                          <a:xfrm>
                            <a:off x="1921949" y="1445700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7" name="Надпись 237"/>
                        <wps:cNvSpPr txBox="1"/>
                        <wps:spPr>
                          <a:xfrm>
                            <a:off x="197924" y="1474275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937B3C5" id="Полотно 238" o:spid="_x0000_s1212" editas="canvas" style="width:287.75pt;height:138.5pt;mso-position-horizontal-relative:char;mso-position-vertical-relative:line" coordsize="36544,175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">
                <v:shape id="_x0000_s1213" type="#_x0000_t75" style="position:absolute;width:36544;height:17589;visibility:visible;mso-wrap-style:square">
                  <v:fill o:detectmouseclick="t"/>
                  <v:path o:connecttype="none"/>
                </v:shape>
                <v:oval id="Овал 221" o:spid="_x0000_s1214" style="position:absolute;left:836;top:360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" fillcolor="#bfbfbf [2412]" strokecolor="black [3213]" strokeweight="1pt">
                  <v:stroke joinstyle="miter"/>
                </v:oval>
                <v:oval id="Овал 222" o:spid="_x0000_s1215" style="position:absolute;left:17971;top:360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" fillcolor="#bfbfbf [2412]" strokecolor="black [3213]" strokeweight="1pt">
                  <v:stroke joinstyle="miter"/>
                </v:oval>
                <v:oval id="Овал 223" o:spid="_x0000_s1216" style="position:absolute;left:17399;top:14066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" fillcolor="#bfbfbf [2412]" strokecolor="black [3213]" strokeweight="1pt">
                  <v:stroke joinstyle="miter"/>
                </v:oval>
                <v:oval id="Овал 224" o:spid="_x0000_s1217" style="position:absolute;left:359;top:13971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" fillcolor="#bfbfbf [2412]" strokecolor="black [3213]" strokeweight="1pt">
                  <v:stroke joinstyle="miter"/>
                </v:oval>
                <v:oval id="Овал 225" o:spid="_x0000_s1218" style="position:absolute;left:30639;top:6636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" fillcolor="#bfbfbf [2412]" strokecolor="black [3213]" strokeweight="1pt">
                  <v:stroke joinstyle="miter"/>
                </v:oval>
                <v:shape id="Прямая со стрелкой 226" o:spid="_x0000_s1219" type="#_x0000_t32" style="position:absolute;left:6741;top:2122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227" o:spid="_x0000_s1220" type="#_x0000_t32" style="position:absolute;left:20924;top:3884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228" o:spid="_x0000_s1221" type="#_x0000_t32" style="position:absolute;left:24077;top:2360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" strokecolor="black [3200]" strokeweight=".5pt">
                  <v:stroke endarrow="block" joinstyle="miter"/>
                </v:shape>
                <v:shape id="Прямая со стрелкой 229" o:spid="_x0000_s1222" type="#_x0000_t32" style="position:absolute;left:23505;top:10266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230" o:spid="_x0000_s1223" type="#_x0000_t32" style="position:absolute;left:6265;top:15733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" strokecolor="black [3200]" strokeweight=".5pt">
                  <v:stroke endarrow="block" joinstyle="miter"/>
                </v:shape>
                <v:shape id="Надпись 233" o:spid="_x0000_s1224" type="#_x0000_t202" style="position:absolute;left:2741;top:1122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0</w:t>
                        </w:r>
                      </w:p>
                    </w:txbxContent>
                  </v:textbox>
                </v:shape>
                <v:shape id="Надпись 234" o:spid="_x0000_s1225" type="#_x0000_t202" style="position:absolute;left:19600;top:1026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1</w:t>
                        </w:r>
                      </w:p>
                    </w:txbxContent>
                  </v:textbox>
                </v:shape>
                <v:shape id="Надпись 235" o:spid="_x0000_s1226" type="#_x0000_t202" style="position:absolute;left:32459;top:7313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2</w:t>
                        </w:r>
                      </w:p>
                    </w:txbxContent>
                  </v:textbox>
                </v:shape>
                <v:shape id="Надпись 236" o:spid="_x0000_s1227" type="#_x0000_t202" style="position:absolute;left:19219;top:14457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3</w:t>
                        </w:r>
                      </w:p>
                    </w:txbxContent>
                  </v:textbox>
                </v:shape>
                <v:shape id="Надпись 237" o:spid="_x0000_s1228" type="#_x0000_t202" style="position:absolute;left:1979;top:14742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D3A9C" w:rsidRPr="002D3A9C" w:rsidRDefault="002D3A9C" w:rsidP="002D3A9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6.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2D3A9C" w:rsidTr="002D3A9C">
        <w:tc>
          <w:tcPr>
            <w:tcW w:w="419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19"/>
        <w:gridCol w:w="419"/>
        <w:gridCol w:w="419"/>
        <w:gridCol w:w="419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19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2D3A9C" w:rsidRDefault="002D3A9C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D3A9C" w:rsidRDefault="002D3A9C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 wp14:anchorId="64EEE818" wp14:editId="3C4AC8CB">
                <wp:extent cx="3654524" cy="1759050"/>
                <wp:effectExtent l="0" t="0" r="22225" b="12700"/>
                <wp:docPr id="256" name="Полотно 2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39" name="Овал 239"/>
                        <wps:cNvSpPr/>
                        <wps:spPr>
                          <a:xfrm>
                            <a:off x="83624" y="360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0" name="Овал 240"/>
                        <wps:cNvSpPr/>
                        <wps:spPr>
                          <a:xfrm>
                            <a:off x="1797149" y="360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1" name="Овал 241"/>
                        <wps:cNvSpPr/>
                        <wps:spPr>
                          <a:xfrm>
                            <a:off x="1739999" y="1406625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2" name="Овал 242"/>
                        <wps:cNvSpPr/>
                        <wps:spPr>
                          <a:xfrm>
                            <a:off x="35999" y="13971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3" name="Овал 243"/>
                        <wps:cNvSpPr/>
                        <wps:spPr>
                          <a:xfrm>
                            <a:off x="3063974" y="663675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4" name="Прямая со стрелкой 244"/>
                        <wps:cNvCnPr>
                          <a:stCxn id="239" idx="6"/>
                          <a:endCxn id="240" idx="2"/>
                        </wps:cNvCnPr>
                        <wps:spPr>
                          <a:xfrm>
                            <a:off x="674174" y="212213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5" name="Прямая со стрелкой 245"/>
                        <wps:cNvCnPr>
                          <a:stCxn id="240" idx="4"/>
                        </wps:cNvCnPr>
                        <wps:spPr>
                          <a:xfrm>
                            <a:off x="2092424" y="388425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6" name="Прямая со стрелкой 246"/>
                        <wps:cNvCnPr>
                          <a:endCxn id="243" idx="1"/>
                        </wps:cNvCnPr>
                        <wps:spPr>
                          <a:xfrm>
                            <a:off x="2407724" y="236025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7" name="Прямая со стрелкой 247"/>
                        <wps:cNvCnPr/>
                        <wps:spPr>
                          <a:xfrm flipH="1">
                            <a:off x="2350574" y="1026600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8" name="Прямая со стрелкой 248"/>
                        <wps:cNvCnPr>
                          <a:endCxn id="242" idx="6"/>
                        </wps:cNvCnPr>
                        <wps:spPr>
                          <a:xfrm flipH="1" flipV="1">
                            <a:off x="626549" y="1573313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1" name="Надпись 251"/>
                        <wps:cNvSpPr txBox="1"/>
                        <wps:spPr>
                          <a:xfrm>
                            <a:off x="274124" y="112200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2" name="Надпись 252"/>
                        <wps:cNvSpPr txBox="1"/>
                        <wps:spPr>
                          <a:xfrm>
                            <a:off x="1960049" y="102675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3" name="Надпись 253"/>
                        <wps:cNvSpPr txBox="1"/>
                        <wps:spPr>
                          <a:xfrm>
                            <a:off x="3245924" y="731325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4" name="Надпись 254"/>
                        <wps:cNvSpPr txBox="1"/>
                        <wps:spPr>
                          <a:xfrm>
                            <a:off x="1921949" y="1445700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5" name="Надпись 255"/>
                        <wps:cNvSpPr txBox="1"/>
                        <wps:spPr>
                          <a:xfrm>
                            <a:off x="197924" y="1474275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4EEE818" id="Полотно 256" o:spid="_x0000_s1229" editas="canvas" style="width:287.75pt;height:138.5pt;mso-position-horizontal-relative:char;mso-position-vertical-relative:line" coordsize="36544,175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">
                <v:shape id="_x0000_s1230" type="#_x0000_t75" style="position:absolute;width:36544;height:17589;visibility:visible;mso-wrap-style:square">
                  <v:fill o:detectmouseclick="t"/>
                  <v:path o:connecttype="none"/>
                </v:shape>
                <v:oval id="Овал 239" o:spid="_x0000_s1231" style="position:absolute;left:836;top:360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" fillcolor="#bfbfbf [2412]" strokecolor="black [3213]" strokeweight="1pt">
                  <v:stroke joinstyle="miter"/>
                </v:oval>
                <v:oval id="Овал 240" o:spid="_x0000_s1232" style="position:absolute;left:17971;top:360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" fillcolor="#bfbfbf [2412]" strokecolor="black [3213]" strokeweight="1pt">
                  <v:stroke joinstyle="miter"/>
                </v:oval>
                <v:oval id="Овал 241" o:spid="_x0000_s1233" style="position:absolute;left:17399;top:14066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" fillcolor="#bfbfbf [2412]" strokecolor="black [3213]" strokeweight="1pt">
                  <v:stroke joinstyle="miter"/>
                </v:oval>
                <v:oval id="Овал 242" o:spid="_x0000_s1234" style="position:absolute;left:359;top:13971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" fillcolor="black [3213]" strokecolor="black [3213]" strokeweight="1pt">
                  <v:stroke joinstyle="miter"/>
                </v:oval>
                <v:oval id="Овал 243" o:spid="_x0000_s1235" style="position:absolute;left:30639;top:6636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" fillcolor="#bfbfbf [2412]" strokecolor="black [3213]" strokeweight="1pt">
                  <v:stroke joinstyle="miter"/>
                </v:oval>
                <v:shape id="Прямая со стрелкой 244" o:spid="_x0000_s1236" type="#_x0000_t32" style="position:absolute;left:6741;top:2122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245" o:spid="_x0000_s1237" type="#_x0000_t32" style="position:absolute;left:20924;top:3884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246" o:spid="_x0000_s1238" type="#_x0000_t32" style="position:absolute;left:24077;top:2360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247" o:spid="_x0000_s1239" type="#_x0000_t32" style="position:absolute;left:23505;top:10266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248" o:spid="_x0000_s1240" type="#_x0000_t32" style="position:absolute;left:6265;top:15733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" strokecolor="black [3200]" strokeweight=".5pt">
                  <v:stroke endarrow="block" joinstyle="miter"/>
                </v:shape>
                <v:shape id="Надпись 251" o:spid="_x0000_s1241" type="#_x0000_t202" style="position:absolute;left:2741;top:1122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0</w:t>
                        </w:r>
                      </w:p>
                    </w:txbxContent>
                  </v:textbox>
                </v:shape>
                <v:shape id="Надпись 252" o:spid="_x0000_s1242" type="#_x0000_t202" style="position:absolute;left:19600;top:1026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2D3A9C">
                        <w:r>
                          <w:t>1</w:t>
                        </w:r>
                      </w:p>
                    </w:txbxContent>
                  </v:textbox>
                </v:shape>
                <v:shape id="Надпись 253" o:spid="_x0000_s1243" type="#_x0000_t202" style="position:absolute;left:32459;top:7313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2</w:t>
                        </w:r>
                      </w:p>
                    </w:txbxContent>
                  </v:textbox>
                </v:shape>
                <v:shape id="Надпись 254" o:spid="_x0000_s1244" type="#_x0000_t202" style="position:absolute;left:19219;top:14457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3</w:t>
                        </w:r>
                      </w:p>
                    </w:txbxContent>
                  </v:textbox>
                </v:shape>
                <v:shape id="Надпись 255" o:spid="_x0000_s1245" type="#_x0000_t202" style="position:absolute;left:1979;top:14742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D3A9C" w:rsidRPr="002D3A9C" w:rsidRDefault="002D3A9C" w:rsidP="002D3A9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7.</w:t>
      </w:r>
      <w:r w:rsidRPr="002D3A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2D3A9C" w:rsidTr="002D3A9C">
        <w:tc>
          <w:tcPr>
            <w:tcW w:w="419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19"/>
        <w:gridCol w:w="419"/>
        <w:gridCol w:w="403"/>
        <w:gridCol w:w="419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19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2D3A9C" w:rsidRDefault="002D3A9C" w:rsidP="002D3A9C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2D3A9C" w:rsidTr="002D3A9C">
        <w:tc>
          <w:tcPr>
            <w:tcW w:w="403" w:type="dxa"/>
          </w:tcPr>
          <w:p w:rsidR="002D3A9C" w:rsidRPr="0020502B" w:rsidRDefault="002D3A9C" w:rsidP="002D3A9C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481" w:type="dxa"/>
          </w:tcPr>
          <w:p w:rsidR="002D3A9C" w:rsidRDefault="002D3A9C" w:rsidP="002D3A9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2D3A9C" w:rsidRDefault="002D3A9C" w:rsidP="002D3A9C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D3A9C" w:rsidRDefault="002D3A9C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D3A9C" w:rsidRDefault="002D3A9C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0D339531" wp14:editId="0EEF2709">
                <wp:extent cx="3654524" cy="1759050"/>
                <wp:effectExtent l="0" t="0" r="22225" b="12700"/>
                <wp:docPr id="274" name="Полотно 2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7" name="Овал 257"/>
                        <wps:cNvSpPr/>
                        <wps:spPr>
                          <a:xfrm>
                            <a:off x="83624" y="360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8" name="Овал 258"/>
                        <wps:cNvSpPr/>
                        <wps:spPr>
                          <a:xfrm>
                            <a:off x="1797149" y="360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9" name="Овал 259"/>
                        <wps:cNvSpPr/>
                        <wps:spPr>
                          <a:xfrm>
                            <a:off x="1739999" y="1406625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0" name="Овал 260"/>
                        <wps:cNvSpPr/>
                        <wps:spPr>
                          <a:xfrm>
                            <a:off x="35999" y="1397100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1" name="Овал 261"/>
                        <wps:cNvSpPr/>
                        <wps:spPr>
                          <a:xfrm>
                            <a:off x="3063974" y="663675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2" name="Прямая со стрелкой 262"/>
                        <wps:cNvCnPr>
                          <a:stCxn id="257" idx="6"/>
                          <a:endCxn id="258" idx="2"/>
                        </wps:cNvCnPr>
                        <wps:spPr>
                          <a:xfrm>
                            <a:off x="674174" y="212213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3" name="Прямая со стрелкой 263"/>
                        <wps:cNvCnPr>
                          <a:stCxn id="258" idx="4"/>
                        </wps:cNvCnPr>
                        <wps:spPr>
                          <a:xfrm>
                            <a:off x="2092424" y="388425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4" name="Прямая со стрелкой 264"/>
                        <wps:cNvCnPr>
                          <a:endCxn id="261" idx="1"/>
                        </wps:cNvCnPr>
                        <wps:spPr>
                          <a:xfrm>
                            <a:off x="2407724" y="236025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5" name="Прямая со стрелкой 265"/>
                        <wps:cNvCnPr/>
                        <wps:spPr>
                          <a:xfrm flipH="1">
                            <a:off x="2350574" y="1026600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6" name="Прямая со стрелкой 266"/>
                        <wps:cNvCnPr>
                          <a:endCxn id="260" idx="6"/>
                        </wps:cNvCnPr>
                        <wps:spPr>
                          <a:xfrm flipH="1" flipV="1">
                            <a:off x="626549" y="1573313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9" name="Надпись 269"/>
                        <wps:cNvSpPr txBox="1"/>
                        <wps:spPr>
                          <a:xfrm>
                            <a:off x="274124" y="112200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0" name="Надпись 270"/>
                        <wps:cNvSpPr txBox="1"/>
                        <wps:spPr>
                          <a:xfrm>
                            <a:off x="1960049" y="102675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1" name="Надпись 271"/>
                        <wps:cNvSpPr txBox="1"/>
                        <wps:spPr>
                          <a:xfrm>
                            <a:off x="3245924" y="731325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2" name="Надпись 272"/>
                        <wps:cNvSpPr txBox="1"/>
                        <wps:spPr>
                          <a:xfrm>
                            <a:off x="1921949" y="1445700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Надпись 273"/>
                        <wps:cNvSpPr txBox="1"/>
                        <wps:spPr>
                          <a:xfrm>
                            <a:off x="197924" y="1474275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2D3A9C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339531" id="Полотно 274" o:spid="_x0000_s1246" editas="canvas" style="width:287.75pt;height:138.5pt;mso-position-horizontal-relative:char;mso-position-vertical-relative:line" coordsize="36544,175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">
                <v:shape id="_x0000_s1247" type="#_x0000_t75" style="position:absolute;width:36544;height:17589;visibility:visible;mso-wrap-style:square">
                  <v:fill o:detectmouseclick="t"/>
                  <v:path o:connecttype="none"/>
                </v:shape>
                <v:oval id="Овал 257" o:spid="_x0000_s1248" style="position:absolute;left:836;top:360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" fillcolor="#bfbfbf [2412]" strokecolor="black [3213]" strokeweight="1pt">
                  <v:stroke joinstyle="miter"/>
                </v:oval>
                <v:oval id="Овал 258" o:spid="_x0000_s1249" style="position:absolute;left:17971;top:360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" fillcolor="#bfbfbf [2412]" strokecolor="black [3213]" strokeweight="1pt">
                  <v:stroke joinstyle="miter"/>
                </v:oval>
                <v:oval id="Овал 259" o:spid="_x0000_s1250" style="position:absolute;left:17399;top:14066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" fillcolor="black [3213]" strokecolor="black [3213]" strokeweight="1pt">
                  <v:stroke joinstyle="miter"/>
                </v:oval>
                <v:oval id="Овал 260" o:spid="_x0000_s1251" style="position:absolute;left:359;top:13971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" fillcolor="black [3213]" strokecolor="black [3213]" strokeweight="1pt">
                  <v:stroke joinstyle="miter"/>
                </v:oval>
                <v:oval id="Овал 261" o:spid="_x0000_s1252" style="position:absolute;left:30639;top:6636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" fillcolor="#bfbfbf [2412]" strokecolor="black [3213]" strokeweight="1pt">
                  <v:stroke joinstyle="miter"/>
                </v:oval>
                <v:shape id="Прямая со стрелкой 262" o:spid="_x0000_s1253" type="#_x0000_t32" style="position:absolute;left:6741;top:2122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263" o:spid="_x0000_s1254" type="#_x0000_t32" style="position:absolute;left:20924;top:3884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264" o:spid="_x0000_s1255" type="#_x0000_t32" style="position:absolute;left:24077;top:2360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" strokecolor="black [3200]" strokeweight=".5pt">
                  <v:stroke endarrow="block" joinstyle="miter"/>
                </v:shape>
                <v:shape id="Прямая со стрелкой 265" o:spid="_x0000_s1256" type="#_x0000_t32" style="position:absolute;left:23505;top:10266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266" o:spid="_x0000_s1257" type="#_x0000_t32" style="position:absolute;left:6265;top:15733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" strokecolor="black [3200]" strokeweight=".5pt">
                  <v:stroke endarrow="block" joinstyle="miter"/>
                </v:shape>
                <v:shape id="Надпись 269" o:spid="_x0000_s1258" type="#_x0000_t202" style="position:absolute;left:2741;top:1122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2D3A9C">
                        <w:r>
                          <w:t>0</w:t>
                        </w:r>
                      </w:p>
                    </w:txbxContent>
                  </v:textbox>
                </v:shape>
                <v:shape id="Надпись 270" o:spid="_x0000_s1259" type="#_x0000_t202" style="position:absolute;left:19600;top:1026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1</w:t>
                        </w:r>
                      </w:p>
                    </w:txbxContent>
                  </v:textbox>
                </v:shape>
                <v:shape id="Надпись 271" o:spid="_x0000_s1260" type="#_x0000_t202" style="position:absolute;left:32459;top:7313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2</w:t>
                        </w:r>
                      </w:p>
                    </w:txbxContent>
                  </v:textbox>
                </v:shape>
                <v:shape id="Надпись 272" o:spid="_x0000_s1261" type="#_x0000_t202" style="position:absolute;left:19219;top:14457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3</w:t>
                        </w:r>
                      </w:p>
                    </w:txbxContent>
                  </v:textbox>
                </v:shape>
                <v:shape id="Надпись 273" o:spid="_x0000_s1262" type="#_x0000_t202" style="position:absolute;left:1979;top:14742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2D3A9C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B5EDF" w:rsidRPr="002D3A9C" w:rsidRDefault="004B5EDF" w:rsidP="004B5EDF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8.</w:t>
      </w:r>
      <w:r w:rsidRPr="002D3A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4B5EDF" w:rsidTr="00515249">
        <w:tc>
          <w:tcPr>
            <w:tcW w:w="419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19"/>
        <w:gridCol w:w="403"/>
        <w:gridCol w:w="403"/>
        <w:gridCol w:w="419"/>
      </w:tblGrid>
      <w:tr w:rsidR="004B5EDF" w:rsidTr="00515249">
        <w:tc>
          <w:tcPr>
            <w:tcW w:w="403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</w:tbl>
    <w:p w:rsidR="004B5EDF" w:rsidRDefault="004B5EDF" w:rsidP="004B5ED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4B5EDF" w:rsidTr="00515249">
        <w:tc>
          <w:tcPr>
            <w:tcW w:w="419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p w:rsidR="004B5EDF" w:rsidRDefault="004B5EDF" w:rsidP="004B5ED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4B5EDF" w:rsidTr="00515249">
        <w:tc>
          <w:tcPr>
            <w:tcW w:w="403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4B5EDF" w:rsidRDefault="004B5EDF" w:rsidP="004B5ED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4B5EDF" w:rsidTr="00515249">
        <w:tc>
          <w:tcPr>
            <w:tcW w:w="403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4B5EDF" w:rsidRDefault="004B5EDF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B5EDF" w:rsidRDefault="004B5EDF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1F55783A" wp14:editId="2CF1FC19">
                <wp:extent cx="3654524" cy="1839951"/>
                <wp:effectExtent l="0" t="0" r="22225" b="27305"/>
                <wp:docPr id="292" name="Полотно 2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75" name="Овал 275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6" name="Овал 276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7" name="Овал 277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8" name="Овал 278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9" name="Овал 279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0" name="Прямая со стрелкой 280"/>
                        <wps:cNvCnPr>
                          <a:stCxn id="275" idx="6"/>
                          <a:endCxn id="276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Прямая со стрелкой 281"/>
                        <wps:cNvCnPr>
                          <a:stCxn id="276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Прямая со стрелкой 282"/>
                        <wps:cNvCnPr>
                          <a:endCxn id="279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Прямая со стрелкой 283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Прямая со стрелкой 284"/>
                        <wps:cNvCnPr>
                          <a:endCxn id="278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Надпись 287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8" name="Надпись 288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9" name="Надпись 289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0" name="Надпись 290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1" name="Надпись 291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F55783A" id="Полотно 292" o:spid="_x0000_s1263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">
                <v:shape id="_x0000_s1264" type="#_x0000_t75" style="position:absolute;width:36544;height:18395;visibility:visible;mso-wrap-style:square">
                  <v:fill o:detectmouseclick="t"/>
                  <v:path o:connecttype="none"/>
                </v:shape>
                <v:oval id="Овал 275" o:spid="_x0000_s1265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" fillcolor="#bfbfbf [2412]" strokecolor="black [3213]" strokeweight="1pt">
                  <v:stroke joinstyle="miter"/>
                </v:oval>
                <v:oval id="Овал 276" o:spid="_x0000_s1266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" fillcolor="#bfbfbf [2412]" strokecolor="black [3213]" strokeweight="1pt">
                  <v:stroke joinstyle="miter"/>
                </v:oval>
                <v:oval id="Овал 277" o:spid="_x0000_s1267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" fillcolor="black [3213]" strokecolor="black [3213]" strokeweight="1pt">
                  <v:stroke joinstyle="miter"/>
                </v:oval>
                <v:oval id="Овал 278" o:spid="_x0000_s1268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" fillcolor="black [3213]" strokecolor="black [3213]" strokeweight="1pt">
                  <v:stroke joinstyle="miter"/>
                </v:oval>
                <v:oval id="Овал 279" o:spid="_x0000_s1269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" fillcolor="#272727 [2749]" strokecolor="black [3213]" strokeweight="1pt">
                  <v:stroke joinstyle="miter"/>
                </v:oval>
                <v:shape id="Прямая со стрелкой 280" o:spid="_x0000_s1270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" strokecolor="black [3200]" strokeweight=".5pt">
                  <v:stroke endarrow="block" joinstyle="miter"/>
                </v:shape>
                <v:shape id="Прямая со стрелкой 281" o:spid="_x0000_s1271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282" o:spid="_x0000_s1272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283" o:spid="_x0000_s1273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284" o:spid="_x0000_s1274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" strokecolor="black [3200]" strokeweight=".5pt">
                  <v:stroke endarrow="block" joinstyle="miter"/>
                </v:shape>
                <v:shape id="Надпись 287" o:spid="_x0000_s1275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4B5EDF">
                        <w:r>
                          <w:t>0</w:t>
                        </w:r>
                      </w:p>
                    </w:txbxContent>
                  </v:textbox>
                </v:shape>
                <v:shape id="Надпись 288" o:spid="_x0000_s1276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" fillcolor="white [3201]" strokeweight=".5pt">
                  <v:textbox>
                    <w:txbxContent>
                      <w:p w:rsidR="002A4588" w:rsidRDefault="002A4588" w:rsidP="004B5EDF">
                        <w:r>
                          <w:t>1</w:t>
                        </w:r>
                      </w:p>
                    </w:txbxContent>
                  </v:textbox>
                </v:shape>
                <v:shape id="Надпись 289" o:spid="_x0000_s1277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4B5EDF">
                        <w:r>
                          <w:t>2</w:t>
                        </w:r>
                      </w:p>
                    </w:txbxContent>
                  </v:textbox>
                </v:shape>
                <v:shape id="Надпись 290" o:spid="_x0000_s1278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" fillcolor="white [3201]" strokeweight=".5pt">
                  <v:textbox>
                    <w:txbxContent>
                      <w:p w:rsidR="002A4588" w:rsidRDefault="002A4588" w:rsidP="004B5EDF">
                        <w:r>
                          <w:t>3</w:t>
                        </w:r>
                      </w:p>
                    </w:txbxContent>
                  </v:textbox>
                </v:shape>
                <v:shape id="Надпись 291" o:spid="_x0000_s1279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4B5EDF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B5EDF" w:rsidRPr="002D3A9C" w:rsidRDefault="004B5EDF" w:rsidP="004B5EDF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9.</w:t>
      </w:r>
      <w:r w:rsidRPr="004B5E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27"/>
      </w:tblGrid>
      <w:tr w:rsidR="004B5EDF" w:rsidTr="00515249">
        <w:tc>
          <w:tcPr>
            <w:tcW w:w="419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03"/>
        <w:gridCol w:w="403"/>
        <w:gridCol w:w="403"/>
        <w:gridCol w:w="419"/>
      </w:tblGrid>
      <w:tr w:rsidR="004B5EDF" w:rsidTr="00515249">
        <w:tc>
          <w:tcPr>
            <w:tcW w:w="403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</w:tbl>
    <w:p w:rsidR="004B5EDF" w:rsidRDefault="004B5EDF" w:rsidP="004B5ED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4B5EDF" w:rsidTr="00515249">
        <w:tc>
          <w:tcPr>
            <w:tcW w:w="419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p w:rsidR="004B5EDF" w:rsidRDefault="004B5EDF" w:rsidP="004B5ED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4B5EDF" w:rsidTr="00515249">
        <w:tc>
          <w:tcPr>
            <w:tcW w:w="403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4B5EDF" w:rsidRDefault="004B5EDF" w:rsidP="004B5ED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4B5EDF" w:rsidTr="00515249">
        <w:tc>
          <w:tcPr>
            <w:tcW w:w="403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104C98" w:rsidRDefault="00104C98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B5EDF" w:rsidRDefault="004B5EDF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705A3343" wp14:editId="4F6D7BE3">
                <wp:extent cx="3654524" cy="1839951"/>
                <wp:effectExtent l="0" t="0" r="22225" b="27305"/>
                <wp:docPr id="310" name="Полотно 3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93" name="Овал 293"/>
                        <wps:cNvSpPr/>
                        <wps:spPr>
                          <a:xfrm>
                            <a:off x="83624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bg1">
                              <a:lumMod val="7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4" name="Овал 294"/>
                        <wps:cNvSpPr/>
                        <wps:spPr>
                          <a:xfrm>
                            <a:off x="1797149" y="1169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5" name="Овал 295"/>
                        <wps:cNvSpPr/>
                        <wps:spPr>
                          <a:xfrm>
                            <a:off x="1739999" y="148752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6" name="Овал 296"/>
                        <wps:cNvSpPr/>
                        <wps:spPr>
                          <a:xfrm>
                            <a:off x="35999" y="1478001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7" name="Овал 297"/>
                        <wps:cNvSpPr/>
                        <wps:spPr>
                          <a:xfrm>
                            <a:off x="3063974" y="744576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8" name="Прямая со стрелкой 298"/>
                        <wps:cNvCnPr>
                          <a:stCxn id="293" idx="6"/>
                          <a:endCxn id="294" idx="2"/>
                        </wps:cNvCnPr>
                        <wps:spPr>
                          <a:xfrm>
                            <a:off x="674174" y="293114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9" name="Прямая со стрелкой 299"/>
                        <wps:cNvCnPr>
                          <a:stCxn id="294" idx="4"/>
                        </wps:cNvCnPr>
                        <wps:spPr>
                          <a:xfrm>
                            <a:off x="2092424" y="469326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0" name="Прямая со стрелкой 300"/>
                        <wps:cNvCnPr>
                          <a:endCxn id="297" idx="1"/>
                        </wps:cNvCnPr>
                        <wps:spPr>
                          <a:xfrm>
                            <a:off x="2407724" y="316926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1" name="Прямая со стрелкой 301"/>
                        <wps:cNvCnPr/>
                        <wps:spPr>
                          <a:xfrm flipH="1">
                            <a:off x="2350574" y="1107501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2" name="Прямая со стрелкой 302"/>
                        <wps:cNvCnPr>
                          <a:endCxn id="296" idx="6"/>
                        </wps:cNvCnPr>
                        <wps:spPr>
                          <a:xfrm flipH="1" flipV="1">
                            <a:off x="626549" y="1654214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5" name="Надпись 305"/>
                        <wps:cNvSpPr txBox="1"/>
                        <wps:spPr>
                          <a:xfrm>
                            <a:off x="274124" y="193101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6" name="Надпись 306"/>
                        <wps:cNvSpPr txBox="1"/>
                        <wps:spPr>
                          <a:xfrm>
                            <a:off x="1960049" y="183576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7" name="Надпись 307"/>
                        <wps:cNvSpPr txBox="1"/>
                        <wps:spPr>
                          <a:xfrm>
                            <a:off x="3245924" y="812226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8" name="Надпись 308"/>
                        <wps:cNvSpPr txBox="1"/>
                        <wps:spPr>
                          <a:xfrm>
                            <a:off x="1921949" y="1526601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9" name="Надпись 309"/>
                        <wps:cNvSpPr txBox="1"/>
                        <wps:spPr>
                          <a:xfrm>
                            <a:off x="197924" y="1555176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05A3343" id="Полотно 310" o:spid="_x0000_s1280" editas="canvas" style="width:287.75pt;height:144.9pt;mso-position-horizontal-relative:char;mso-position-vertical-relative:line" coordsize="36544,183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">
                <v:shape id="_x0000_s1281" type="#_x0000_t75" style="position:absolute;width:36544;height:18395;visibility:visible;mso-wrap-style:square">
                  <v:fill o:detectmouseclick="t"/>
                  <v:path o:connecttype="none"/>
                </v:shape>
                <v:oval id="Овал 293" o:spid="_x0000_s1282" style="position:absolute;left:836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" fillcolor="#bfbfbf [2412]" strokecolor="black [3213]" strokeweight="1pt">
                  <v:stroke joinstyle="miter"/>
                </v:oval>
                <v:oval id="Овал 294" o:spid="_x0000_s1283" style="position:absolute;left:17971;top:1169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" fillcolor="#272727 [2749]" strokecolor="black [3213]" strokeweight="1pt">
                  <v:stroke joinstyle="miter"/>
                </v:oval>
                <v:oval id="Овал 295" o:spid="_x0000_s1284" style="position:absolute;left:17399;top:1487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" fillcolor="black [3213]" strokecolor="black [3213]" strokeweight="1pt">
                  <v:stroke joinstyle="miter"/>
                </v:oval>
                <v:oval id="Овал 296" o:spid="_x0000_s1285" style="position:absolute;left:359;top:14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" fillcolor="black [3213]" strokecolor="black [3213]" strokeweight="1pt">
                  <v:stroke joinstyle="miter"/>
                </v:oval>
                <v:oval id="Овал 297" o:spid="_x0000_s1286" style="position:absolute;left:30639;top:7445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" fillcolor="#272727 [2749]" strokecolor="black [3213]" strokeweight="1pt">
                  <v:stroke joinstyle="miter"/>
                </v:oval>
                <v:shape id="Прямая со стрелкой 298" o:spid="_x0000_s1287" type="#_x0000_t32" style="position:absolute;left:6741;top:2931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" strokecolor="black [3200]" strokeweight=".5pt">
                  <v:stroke endarrow="block" joinstyle="miter"/>
                </v:shape>
                <v:shape id="Прямая со стрелкой 299" o:spid="_x0000_s1288" type="#_x0000_t32" style="position:absolute;left:20924;top:4693;width:9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300" o:spid="_x0000_s1289" type="#_x0000_t32" style="position:absolute;left:24077;top:3169;width:7427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" strokecolor="black [3200]" strokeweight=".5pt">
                  <v:stroke endarrow="block" joinstyle="miter"/>
                </v:shape>
                <v:shape id="Прямая со стрелкой 301" o:spid="_x0000_s1290" type="#_x0000_t32" style="position:absolute;left:23505;top:11075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302" o:spid="_x0000_s1291" type="#_x0000_t32" style="position:absolute;left:6265;top:16542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" strokecolor="black [3200]" strokeweight=".5pt">
                  <v:stroke endarrow="block" joinstyle="miter"/>
                </v:shape>
                <v:shape id="Надпись 305" o:spid="_x0000_s1292" type="#_x0000_t202" style="position:absolute;left:2741;top:1931;width:2476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4B5EDF">
                        <w:r>
                          <w:t>0</w:t>
                        </w:r>
                      </w:p>
                    </w:txbxContent>
                  </v:textbox>
                </v:shape>
                <v:shape id="Надпись 306" o:spid="_x0000_s1293" type="#_x0000_t202" style="position:absolute;left:19600;top:1835;width:2953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4B5EDF">
                        <w:r>
                          <w:t>1</w:t>
                        </w:r>
                      </w:p>
                    </w:txbxContent>
                  </v:textbox>
                </v:shape>
                <v:shape id="Надпись 307" o:spid="_x0000_s1294" type="#_x0000_t202" style="position:absolute;left:32459;top:8122;width:2381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4B5EDF">
                        <w:r>
                          <w:t>2</w:t>
                        </w:r>
                      </w:p>
                    </w:txbxContent>
                  </v:textbox>
                </v:shape>
                <v:shape id="Надпись 308" o:spid="_x0000_s1295" type="#_x0000_t202" style="position:absolute;left:19219;top:15266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" fillcolor="white [3201]" strokeweight=".5pt">
                  <v:textbox>
                    <w:txbxContent>
                      <w:p w:rsidR="002A4588" w:rsidRDefault="002A4588" w:rsidP="004B5EDF">
                        <w:r>
                          <w:t>3</w:t>
                        </w:r>
                      </w:p>
                    </w:txbxContent>
                  </v:textbox>
                </v:shape>
                <v:shape id="Надпись 309" o:spid="_x0000_s1296" type="#_x0000_t202" style="position:absolute;left:1979;top:15551;width:2571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" fillcolor="white [3201]" strokeweight=".5pt">
                  <v:textbox>
                    <w:txbxContent>
                      <w:p w:rsidR="002A4588" w:rsidRDefault="002A4588" w:rsidP="004B5EDF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B5EDF" w:rsidRDefault="004B5EDF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EDF">
        <w:rPr>
          <w:rFonts w:ascii="Times New Roman" w:hAnsi="Times New Roman" w:cs="Times New Roman"/>
          <w:sz w:val="28"/>
          <w:szCs w:val="28"/>
          <w:lang w:val="en-US"/>
        </w:rPr>
        <w:t>10.</w:t>
      </w:r>
    </w:p>
    <w:tbl>
      <w:tblPr>
        <w:tblStyle w:val="a3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19"/>
        <w:gridCol w:w="496"/>
      </w:tblGrid>
      <w:tr w:rsidR="004B5EDF" w:rsidTr="00515249">
        <w:tc>
          <w:tcPr>
            <w:tcW w:w="419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t</w:t>
            </w:r>
          </w:p>
        </w:tc>
        <w:tc>
          <w:tcPr>
            <w:tcW w:w="427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</w:tbl>
    <w:tbl>
      <w:tblPr>
        <w:tblStyle w:val="a3"/>
        <w:tblpPr w:leftFromText="180" w:rightFromText="180" w:vertAnchor="text" w:horzAnchor="margin" w:tblpY="368"/>
        <w:tblW w:w="0" w:type="auto"/>
        <w:tblLook w:val="04A0" w:firstRow="1" w:lastRow="0" w:firstColumn="1" w:lastColumn="0" w:noHBand="0" w:noVBand="1"/>
      </w:tblPr>
      <w:tblGrid>
        <w:gridCol w:w="403"/>
        <w:gridCol w:w="403"/>
        <w:gridCol w:w="403"/>
        <w:gridCol w:w="403"/>
        <w:gridCol w:w="403"/>
        <w:gridCol w:w="419"/>
      </w:tblGrid>
      <w:tr w:rsidR="004B5EDF" w:rsidTr="00515249">
        <w:tc>
          <w:tcPr>
            <w:tcW w:w="403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 w:rsidRPr="0020502B"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C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03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</w:tbl>
    <w:p w:rsidR="004B5EDF" w:rsidRDefault="004B5EDF" w:rsidP="004B5ED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81"/>
        <w:tblW w:w="0" w:type="auto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4B5EDF" w:rsidTr="00515249">
        <w:tc>
          <w:tcPr>
            <w:tcW w:w="419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D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p w:rsidR="004B5EDF" w:rsidRDefault="004B5EDF" w:rsidP="004B5ED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208"/>
        <w:tblW w:w="0" w:type="auto"/>
        <w:tblLook w:val="04A0" w:firstRow="1" w:lastRow="0" w:firstColumn="1" w:lastColumn="0" w:noHBand="0" w:noVBand="1"/>
      </w:tblPr>
      <w:tblGrid>
        <w:gridCol w:w="403"/>
        <w:gridCol w:w="419"/>
        <w:gridCol w:w="481"/>
        <w:gridCol w:w="481"/>
        <w:gridCol w:w="481"/>
        <w:gridCol w:w="481"/>
      </w:tblGrid>
      <w:tr w:rsidR="004B5EDF" w:rsidTr="00515249">
        <w:tc>
          <w:tcPr>
            <w:tcW w:w="403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P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4B5EDF" w:rsidRDefault="004B5EDF" w:rsidP="004B5EDF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3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403"/>
        <w:gridCol w:w="496"/>
        <w:gridCol w:w="481"/>
        <w:gridCol w:w="481"/>
        <w:gridCol w:w="481"/>
        <w:gridCol w:w="481"/>
      </w:tblGrid>
      <w:tr w:rsidR="004B5EDF" w:rsidTr="00515249">
        <w:tc>
          <w:tcPr>
            <w:tcW w:w="403" w:type="dxa"/>
          </w:tcPr>
          <w:p w:rsidR="004B5EDF" w:rsidRPr="0020502B" w:rsidRDefault="004B5EDF" w:rsidP="00515249">
            <w:pP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7030A0"/>
                <w:sz w:val="28"/>
                <w:szCs w:val="28"/>
                <w:lang w:val="en-US"/>
              </w:rPr>
              <w:t>F</w:t>
            </w:r>
          </w:p>
        </w:tc>
        <w:tc>
          <w:tcPr>
            <w:tcW w:w="419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481" w:type="dxa"/>
          </w:tcPr>
          <w:p w:rsidR="004B5EDF" w:rsidRDefault="004B5EDF" w:rsidP="0051524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2D3A9C" w:rsidRDefault="002D3A9C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B5EDF" w:rsidRDefault="004B5EDF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5B0062D8" wp14:editId="38DCED5C">
                <wp:extent cx="3738790" cy="1759049"/>
                <wp:effectExtent l="0" t="0" r="14605" b="12700"/>
                <wp:docPr id="328" name="Полотно 3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11" name="Овал 311"/>
                        <wps:cNvSpPr/>
                        <wps:spPr>
                          <a:xfrm>
                            <a:off x="167890" y="35999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2" name="Овал 312"/>
                        <wps:cNvSpPr/>
                        <wps:spPr>
                          <a:xfrm>
                            <a:off x="1881415" y="35999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3" name="Овал 313"/>
                        <wps:cNvSpPr/>
                        <wps:spPr>
                          <a:xfrm>
                            <a:off x="1824265" y="1406624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4" name="Овал 314"/>
                        <wps:cNvSpPr/>
                        <wps:spPr>
                          <a:xfrm>
                            <a:off x="120265" y="1397099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5" name="Овал 315"/>
                        <wps:cNvSpPr/>
                        <wps:spPr>
                          <a:xfrm>
                            <a:off x="3148240" y="663674"/>
                            <a:ext cx="590550" cy="352425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6" name="Прямая со стрелкой 316"/>
                        <wps:cNvCnPr>
                          <a:stCxn id="311" idx="6"/>
                          <a:endCxn id="312" idx="2"/>
                        </wps:cNvCnPr>
                        <wps:spPr>
                          <a:xfrm>
                            <a:off x="758440" y="212212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7" name="Прямая со стрелкой 317"/>
                        <wps:cNvCnPr>
                          <a:stCxn id="312" idx="4"/>
                        </wps:cNvCnPr>
                        <wps:spPr>
                          <a:xfrm>
                            <a:off x="2176690" y="388424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8" name="Прямая со стрелкой 318"/>
                        <wps:cNvCnPr>
                          <a:endCxn id="315" idx="1"/>
                        </wps:cNvCnPr>
                        <wps:spPr>
                          <a:xfrm>
                            <a:off x="2491990" y="236024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9" name="Прямая со стрелкой 319"/>
                        <wps:cNvCnPr/>
                        <wps:spPr>
                          <a:xfrm flipH="1">
                            <a:off x="2434840" y="1026599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0" name="Прямая со стрелкой 320"/>
                        <wps:cNvCnPr>
                          <a:endCxn id="314" idx="6"/>
                        </wps:cNvCnPr>
                        <wps:spPr>
                          <a:xfrm flipH="1" flipV="1">
                            <a:off x="710815" y="1573312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3" name="Надпись 323"/>
                        <wps:cNvSpPr txBox="1"/>
                        <wps:spPr>
                          <a:xfrm>
                            <a:off x="358390" y="112199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4" name="Надпись 324"/>
                        <wps:cNvSpPr txBox="1"/>
                        <wps:spPr>
                          <a:xfrm>
                            <a:off x="2044315" y="102674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5" name="Надпись 325"/>
                        <wps:cNvSpPr txBox="1"/>
                        <wps:spPr>
                          <a:xfrm>
                            <a:off x="3330190" y="731324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6" name="Надпись 326"/>
                        <wps:cNvSpPr txBox="1"/>
                        <wps:spPr>
                          <a:xfrm>
                            <a:off x="2006215" y="1445699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7" name="Надпись 327"/>
                        <wps:cNvSpPr txBox="1"/>
                        <wps:spPr>
                          <a:xfrm>
                            <a:off x="282190" y="1474274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B0062D8" id="Полотно 328" o:spid="_x0000_s1297" editas="canvas" style="width:294.4pt;height:138.5pt;mso-position-horizontal-relative:char;mso-position-vertical-relative:line" coordsize="37382,175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">
                <v:shape id="_x0000_s1298" type="#_x0000_t75" style="position:absolute;width:37382;height:17589;visibility:visible;mso-wrap-style:square">
                  <v:fill o:detectmouseclick="t"/>
                  <v:path o:connecttype="none"/>
                </v:shape>
                <v:oval id="Овал 311" o:spid="_x0000_s1299" style="position:absolute;left:1678;top:359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" fillcolor="#0d0d0d [3069]" strokecolor="black [3213]" strokeweight="1pt">
                  <v:stroke joinstyle="miter"/>
                </v:oval>
                <v:oval id="Овал 312" o:spid="_x0000_s1300" style="position:absolute;left:18814;top:359;width:5905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" fillcolor="#272727 [2749]" strokecolor="black [3213]" strokeweight="1pt">
                  <v:stroke joinstyle="miter"/>
                </v:oval>
                <v:oval id="Овал 313" o:spid="_x0000_s1301" style="position:absolute;left:18242;top:14066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" fillcolor="black [3213]" strokecolor="black [3213]" strokeweight="1pt">
                  <v:stroke joinstyle="miter"/>
                </v:oval>
                <v:oval id="Овал 314" o:spid="_x0000_s1302" style="position:absolute;left:1202;top:13970;width:5906;height:3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" fillcolor="black [3213]" strokecolor="black [3213]" strokeweight="1pt">
                  <v:stroke joinstyle="miter"/>
                </v:oval>
                <v:oval id="Овал 315" o:spid="_x0000_s1303" style="position:absolute;left:31482;top:6636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" fillcolor="#272727 [2749]" strokecolor="black [3213]" strokeweight="1pt">
                  <v:stroke joinstyle="miter"/>
                </v:oval>
                <v:shape id="Прямая со стрелкой 316" o:spid="_x0000_s1304" type="#_x0000_t32" style="position:absolute;left:7584;top:2122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317" o:spid="_x0000_s1305" type="#_x0000_t32" style="position:absolute;left:21766;top:3884;width:10;height:1008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318" o:spid="_x0000_s1306" type="#_x0000_t32" style="position:absolute;left:24919;top:2360;width:7428;height:47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" strokecolor="black [3200]" strokeweight=".5pt">
                  <v:stroke endarrow="block" joinstyle="miter"/>
                </v:shape>
                <v:shape id="Прямая со стрелкой 319" o:spid="_x0000_s1307" type="#_x0000_t32" style="position:absolute;left:24348;top:10265;width:9906;height:514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320" o:spid="_x0000_s1308" type="#_x0000_t32" style="position:absolute;left:7108;top:15733;width:11134;height:15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" strokecolor="black [3200]" strokeweight=".5pt">
                  <v:stroke endarrow="block" joinstyle="miter"/>
                </v:shape>
                <v:shape id="Надпись 323" o:spid="_x0000_s1309" type="#_x0000_t202" style="position:absolute;left:3583;top:1121;width:2477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4B5EDF">
                        <w:r>
                          <w:t>0</w:t>
                        </w:r>
                      </w:p>
                    </w:txbxContent>
                  </v:textbox>
                </v:shape>
                <v:shape id="Надпись 324" o:spid="_x0000_s1310" type="#_x0000_t202" style="position:absolute;left:20443;top:1026;width:2952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4B5EDF">
                        <w:r>
                          <w:t>1</w:t>
                        </w:r>
                      </w:p>
                    </w:txbxContent>
                  </v:textbox>
                </v:shape>
                <v:shape id="Надпись 325" o:spid="_x0000_s1311" type="#_x0000_t202" style="position:absolute;left:33301;top:7313;width:2382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4B5EDF">
                        <w:r>
                          <w:t>2</w:t>
                        </w:r>
                      </w:p>
                    </w:txbxContent>
                  </v:textbox>
                </v:shape>
                <v:shape id="Надпись 326" o:spid="_x0000_s1312" type="#_x0000_t202" style="position:absolute;left:20062;top:14456;width:2476;height:27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4B5EDF">
                        <w:r>
                          <w:t>3</w:t>
                        </w:r>
                      </w:p>
                    </w:txbxContent>
                  </v:textbox>
                </v:shape>
                <v:shape id="Надпись 327" o:spid="_x0000_s1313" type="#_x0000_t202" style="position:absolute;left:2821;top:14742;width:257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4B5EDF">
                        <w: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B5EDF" w:rsidRDefault="004B5EDF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FS-</w:t>
      </w:r>
      <w:r>
        <w:rPr>
          <w:rFonts w:ascii="Times New Roman" w:hAnsi="Times New Roman" w:cs="Times New Roman"/>
          <w:sz w:val="28"/>
          <w:szCs w:val="28"/>
        </w:rPr>
        <w:t>дерево</w:t>
      </w:r>
    </w:p>
    <w:p w:rsidR="004B5EDF" w:rsidRDefault="004B5EDF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64013BAE" wp14:editId="1E5B6A4A">
                <wp:extent cx="2980055" cy="1198245"/>
                <wp:effectExtent l="0" t="0" r="10795" b="20955"/>
                <wp:docPr id="343" name="Полотно 3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29" name="Овал 329"/>
                        <wps:cNvSpPr/>
                        <wps:spPr>
                          <a:xfrm>
                            <a:off x="35999" y="932378"/>
                            <a:ext cx="561975" cy="2667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0" name="Овал 330"/>
                        <wps:cNvSpPr/>
                        <wps:spPr>
                          <a:xfrm>
                            <a:off x="1455224" y="912898"/>
                            <a:ext cx="561975" cy="26606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1" name="Овал 331"/>
                        <wps:cNvSpPr/>
                        <wps:spPr>
                          <a:xfrm>
                            <a:off x="1474274" y="36053"/>
                            <a:ext cx="561975" cy="26606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2" name="Овал 332"/>
                        <wps:cNvSpPr/>
                        <wps:spPr>
                          <a:xfrm>
                            <a:off x="2418224" y="464678"/>
                            <a:ext cx="561975" cy="26606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3" name="Овал 333"/>
                        <wps:cNvSpPr/>
                        <wps:spPr>
                          <a:xfrm>
                            <a:off x="35999" y="55103"/>
                            <a:ext cx="561975" cy="26606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8" name="Надпись 338"/>
                        <wps:cNvSpPr txBox="1"/>
                        <wps:spPr>
                          <a:xfrm>
                            <a:off x="189374" y="75103"/>
                            <a:ext cx="266700" cy="20788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853C06" w:rsidRDefault="002A4588" w:rsidP="004B5EDF">
                              <w:pPr>
                                <w:rPr>
                                  <w:sz w:val="18"/>
                                </w:rPr>
                              </w:pPr>
                              <w:r w:rsidRPr="00853C06">
                                <w:rPr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9" name="Надпись 32"/>
                        <wps:cNvSpPr txBox="1"/>
                        <wps:spPr>
                          <a:xfrm>
                            <a:off x="189374" y="971239"/>
                            <a:ext cx="266700" cy="2076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pPr>
                                <w:pStyle w:val="a4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0" name="Надпись 32"/>
                        <wps:cNvSpPr txBox="1"/>
                        <wps:spPr>
                          <a:xfrm>
                            <a:off x="1617149" y="940838"/>
                            <a:ext cx="266700" cy="2076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pPr>
                                <w:pStyle w:val="a4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1" name="Надпись 32"/>
                        <wps:cNvSpPr txBox="1"/>
                        <wps:spPr>
                          <a:xfrm>
                            <a:off x="2579174" y="483728"/>
                            <a:ext cx="266700" cy="2076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pPr>
                                <w:pStyle w:val="a4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2" name="Надпись 32"/>
                        <wps:cNvSpPr txBox="1"/>
                        <wps:spPr>
                          <a:xfrm>
                            <a:off x="1626674" y="75335"/>
                            <a:ext cx="266700" cy="2076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4B5EDF">
                              <w:pPr>
                                <w:pStyle w:val="a4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4" name="Прямая со стрелкой 344"/>
                        <wps:cNvCnPr>
                          <a:stCxn id="329" idx="6"/>
                        </wps:cNvCnPr>
                        <wps:spPr>
                          <a:xfrm flipV="1">
                            <a:off x="597974" y="1056203"/>
                            <a:ext cx="857250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5" name="Прямая со стрелкой 345"/>
                        <wps:cNvCnPr>
                          <a:stCxn id="330" idx="6"/>
                          <a:endCxn id="332" idx="3"/>
                        </wps:cNvCnPr>
                        <wps:spPr>
                          <a:xfrm flipV="1">
                            <a:off x="2017199" y="691779"/>
                            <a:ext cx="483324" cy="35415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6" name="Прямая со стрелкой 346"/>
                        <wps:cNvCnPr>
                          <a:stCxn id="332" idx="1"/>
                          <a:endCxn id="331" idx="5"/>
                        </wps:cNvCnPr>
                        <wps:spPr>
                          <a:xfrm flipH="1" flipV="1">
                            <a:off x="1953950" y="263154"/>
                            <a:ext cx="546573" cy="24048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7" name="Прямая со стрелкой 347"/>
                        <wps:cNvCnPr>
                          <a:stCxn id="331" idx="2"/>
                          <a:endCxn id="333" idx="6"/>
                        </wps:cNvCnPr>
                        <wps:spPr>
                          <a:xfrm flipH="1">
                            <a:off x="597974" y="169086"/>
                            <a:ext cx="8763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4013BAE" id="Полотно 343" o:spid="_x0000_s1314" editas="canvas" style="width:234.65pt;height:94.35pt;mso-position-horizontal-relative:char;mso-position-vertical-relative:line" coordsize="29800,119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">
                <v:shape id="_x0000_s1315" type="#_x0000_t75" style="position:absolute;width:29800;height:11982;visibility:visible;mso-wrap-style:square">
                  <v:fill o:detectmouseclick="t"/>
                  <v:path o:connecttype="none"/>
                </v:shape>
                <v:oval id="Овал 329" o:spid="_x0000_s1316" style="position:absolute;left:359;top:9323;width:5620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" fillcolor="white [3201]" strokecolor="#70ad47 [3209]" strokeweight="1pt">
                  <v:stroke joinstyle="miter"/>
                </v:oval>
                <v:oval id="Овал 330" o:spid="_x0000_s1317" style="position:absolute;left:14552;top:9128;width:5619;height:26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" fillcolor="white [3201]" strokecolor="#70ad47 [3209]" strokeweight="1pt">
                  <v:stroke joinstyle="miter"/>
                </v:oval>
                <v:oval id="Овал 331" o:spid="_x0000_s1318" style="position:absolute;left:14742;top:360;width:5620;height:26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" fillcolor="white [3201]" strokecolor="#70ad47 [3209]" strokeweight="1pt">
                  <v:stroke joinstyle="miter"/>
                </v:oval>
                <v:oval id="Овал 332" o:spid="_x0000_s1319" style="position:absolute;left:24182;top:4646;width:5619;height:26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" fillcolor="white [3201]" strokecolor="#70ad47 [3209]" strokeweight="1pt">
                  <v:stroke joinstyle="miter"/>
                </v:oval>
                <v:oval id="Овал 333" o:spid="_x0000_s1320" style="position:absolute;left:359;top:551;width:5620;height:26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" fillcolor="white [3201]" strokecolor="#70ad47 [3209]" strokeweight="1pt">
                  <v:stroke joinstyle="miter"/>
                </v:oval>
                <v:shape id="Надпись 338" o:spid="_x0000_s1321" type="#_x0000_t202" style="position:absolute;left:1893;top:751;width:2667;height:20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" fillcolor="white [3201]" strokecolor="white [3212]" strokeweight=".5pt">
                  <v:textbox>
                    <w:txbxContent>
                      <w:p w:rsidR="002A4588" w:rsidRPr="00853C06" w:rsidRDefault="002A4588" w:rsidP="004B5EDF">
                        <w:pPr>
                          <w:rPr>
                            <w:sz w:val="18"/>
                          </w:rPr>
                        </w:pPr>
                        <w:r w:rsidRPr="00853C06">
                          <w:rPr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shape id="Надпись 32" o:spid="_x0000_s1322" type="#_x0000_t202" style="position:absolute;left:1893;top:9712;width:2667;height:20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" fillcolor="white [3201]" strokecolor="white [3212]" strokeweight=".5pt">
                  <v:textbox>
                    <w:txbxContent>
                      <w:p w:rsidR="002A4588" w:rsidRDefault="002A4588" w:rsidP="004B5EDF">
                        <w:pPr>
                          <w:pStyle w:val="a4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18"/>
                            <w:szCs w:val="18"/>
                          </w:rPr>
                          <w:t>4</w:t>
                        </w:r>
                      </w:p>
                    </w:txbxContent>
                  </v:textbox>
                </v:shape>
                <v:shape id="Надпись 32" o:spid="_x0000_s1323" type="#_x0000_t202" style="position:absolute;left:16171;top:9408;width:2667;height:20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" fillcolor="white [3201]" strokecolor="white [3212]" strokeweight=".5pt">
                  <v:textbox>
                    <w:txbxContent>
                      <w:p w:rsidR="002A4588" w:rsidRDefault="002A4588" w:rsidP="004B5EDF">
                        <w:pPr>
                          <w:pStyle w:val="a4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18"/>
                            <w:szCs w:val="18"/>
                          </w:rPr>
                          <w:t>3</w:t>
                        </w:r>
                      </w:p>
                    </w:txbxContent>
                  </v:textbox>
                </v:shape>
                <v:shape id="Надпись 32" o:spid="_x0000_s1324" type="#_x0000_t202" style="position:absolute;left:25791;top:4837;width:2667;height:20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" fillcolor="white [3201]" strokecolor="white [3212]" strokeweight=".5pt">
                  <v:textbox>
                    <w:txbxContent>
                      <w:p w:rsidR="002A4588" w:rsidRDefault="002A4588" w:rsidP="004B5EDF">
                        <w:pPr>
                          <w:pStyle w:val="a4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shape>
                <v:shape id="Надпись 32" o:spid="_x0000_s1325" type="#_x0000_t202" style="position:absolute;left:16266;top:753;width:2667;height:20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" fillcolor="white [3201]" strokecolor="white [3212]" strokeweight=".5pt">
                  <v:textbox>
                    <w:txbxContent>
                      <w:p w:rsidR="002A4588" w:rsidRDefault="002A4588" w:rsidP="004B5EDF">
                        <w:pPr>
                          <w:pStyle w:val="a4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Прямая со стрелкой 344" o:spid="_x0000_s1326" type="#_x0000_t32" style="position:absolute;left:5979;top:10562;width:8573;height:9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345" o:spid="_x0000_s1327" type="#_x0000_t32" style="position:absolute;left:20171;top:6917;width:4834;height:354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346" o:spid="_x0000_s1328" type="#_x0000_t32" style="position:absolute;left:19539;top:2631;width:5466;height:24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347" o:spid="_x0000_s1329" type="#_x0000_t32" style="position:absolute;left:5979;top:1690;width:8763;height:19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" strokecolor="black [3200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770BA" w:rsidRDefault="002770BA" w:rsidP="00157558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4B5EDF" w:rsidRDefault="0008657A" w:rsidP="0008657A">
      <w:pPr>
        <w:tabs>
          <w:tab w:val="left" w:pos="150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657A">
        <w:rPr>
          <w:rFonts w:ascii="Times New Roman" w:hAnsi="Times New Roman" w:cs="Times New Roman"/>
          <w:b/>
          <w:sz w:val="28"/>
          <w:szCs w:val="28"/>
        </w:rPr>
        <w:lastRenderedPageBreak/>
        <w:t>Алгоритм топологической сортировки</w:t>
      </w:r>
    </w:p>
    <w:p w:rsidR="0008657A" w:rsidRDefault="0008657A" w:rsidP="0008657A">
      <w:pPr>
        <w:tabs>
          <w:tab w:val="left" w:pos="1500"/>
        </w:tabs>
        <w:jc w:val="center"/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13507257" wp14:editId="103F2284">
                <wp:extent cx="3731699" cy="1930400"/>
                <wp:effectExtent l="0" t="0" r="21590" b="12700"/>
                <wp:docPr id="365" name="Полотно 3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48" name="Овал 348"/>
                        <wps:cNvSpPr/>
                        <wps:spPr>
                          <a:xfrm>
                            <a:off x="83898" y="207449"/>
                            <a:ext cx="590550" cy="352425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9" name="Овал 349"/>
                        <wps:cNvSpPr/>
                        <wps:spPr>
                          <a:xfrm>
                            <a:off x="1797423" y="207449"/>
                            <a:ext cx="590550" cy="352425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0" name="Овал 350"/>
                        <wps:cNvSpPr/>
                        <wps:spPr>
                          <a:xfrm>
                            <a:off x="1740273" y="1578074"/>
                            <a:ext cx="590550" cy="352425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1" name="Овал 351"/>
                        <wps:cNvSpPr/>
                        <wps:spPr>
                          <a:xfrm>
                            <a:off x="36273" y="1568549"/>
                            <a:ext cx="590550" cy="352425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2" name="Овал 352"/>
                        <wps:cNvSpPr/>
                        <wps:spPr>
                          <a:xfrm>
                            <a:off x="3064248" y="835124"/>
                            <a:ext cx="590550" cy="352425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3" name="Прямая со стрелкой 353"/>
                        <wps:cNvCnPr>
                          <a:stCxn id="348" idx="6"/>
                          <a:endCxn id="349" idx="2"/>
                        </wps:cNvCnPr>
                        <wps:spPr>
                          <a:xfrm>
                            <a:off x="674448" y="383662"/>
                            <a:ext cx="11229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4" name="Прямая со стрелкой 354"/>
                        <wps:cNvCnPr>
                          <a:stCxn id="349" idx="4"/>
                        </wps:cNvCnPr>
                        <wps:spPr>
                          <a:xfrm>
                            <a:off x="2092698" y="559874"/>
                            <a:ext cx="975" cy="1008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5" name="Прямая со стрелкой 355"/>
                        <wps:cNvCnPr>
                          <a:endCxn id="352" idx="1"/>
                        </wps:cNvCnPr>
                        <wps:spPr>
                          <a:xfrm>
                            <a:off x="2407998" y="407474"/>
                            <a:ext cx="742734" cy="47926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6" name="Прямая со стрелкой 356"/>
                        <wps:cNvCnPr/>
                        <wps:spPr>
                          <a:xfrm flipH="1">
                            <a:off x="2350848" y="1198049"/>
                            <a:ext cx="990600" cy="5143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7" name="Прямая со стрелкой 357"/>
                        <wps:cNvCnPr>
                          <a:endCxn id="351" idx="6"/>
                        </wps:cNvCnPr>
                        <wps:spPr>
                          <a:xfrm flipH="1" flipV="1">
                            <a:off x="626823" y="1744762"/>
                            <a:ext cx="1113450" cy="1526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0" name="Надпись 360"/>
                        <wps:cNvSpPr txBox="1"/>
                        <wps:spPr>
                          <a:xfrm>
                            <a:off x="274398" y="283649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08657A"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1" name="Надпись 361"/>
                        <wps:cNvSpPr txBox="1"/>
                        <wps:spPr>
                          <a:xfrm>
                            <a:off x="1960323" y="274124"/>
                            <a:ext cx="295275" cy="2286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08657A"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2" name="Надпись 362"/>
                        <wps:cNvSpPr txBox="1"/>
                        <wps:spPr>
                          <a:xfrm>
                            <a:off x="3246198" y="902774"/>
                            <a:ext cx="23812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08657A"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3" name="Надпись 363"/>
                        <wps:cNvSpPr txBox="1"/>
                        <wps:spPr>
                          <a:xfrm>
                            <a:off x="1922223" y="1617149"/>
                            <a:ext cx="247650" cy="2762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08657A"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4" name="Надпись 364"/>
                        <wps:cNvSpPr txBox="1"/>
                        <wps:spPr>
                          <a:xfrm>
                            <a:off x="198198" y="1645724"/>
                            <a:ext cx="257175" cy="2381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 w:rsidP="0008657A"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6" name="Надпись 366"/>
                        <wps:cNvSpPr txBox="1"/>
                        <wps:spPr>
                          <a:xfrm>
                            <a:off x="58957" y="576712"/>
                            <a:ext cx="628650" cy="23080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t>1</w:t>
                              </w:r>
                              <w:r>
                                <w:rPr>
                                  <w:lang w:val="en-US"/>
                                </w:rPr>
                                <w:t xml:space="preserve">G 10B </w:t>
                              </w:r>
                            </w:p>
                            <w:p w:rsidR="002A4588" w:rsidRPr="0008657A" w:rsidRDefault="002A458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7" name="Надпись 367"/>
                        <wps:cNvSpPr txBox="1"/>
                        <wps:spPr>
                          <a:xfrm>
                            <a:off x="2455623" y="35999"/>
                            <a:ext cx="619125" cy="21338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08657A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 G 9 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8" name="Надпись 368"/>
                        <wps:cNvSpPr txBox="1"/>
                        <wps:spPr>
                          <a:xfrm>
                            <a:off x="3074748" y="521774"/>
                            <a:ext cx="657225" cy="27524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08657A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 G 8 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9" name="Надпись 369"/>
                        <wps:cNvSpPr txBox="1"/>
                        <wps:spPr>
                          <a:xfrm>
                            <a:off x="1379265" y="1307849"/>
                            <a:ext cx="661802" cy="22406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08657A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4 G 7 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0" name="Надпись 370"/>
                        <wps:cNvSpPr txBox="1"/>
                        <wps:spPr>
                          <a:xfrm>
                            <a:off x="55323" y="1256079"/>
                            <a:ext cx="619125" cy="21645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5 G 6 B</w:t>
                              </w:r>
                            </w:p>
                            <w:p w:rsidR="002A4588" w:rsidRPr="0008657A" w:rsidRDefault="002A458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3507257" id="Полотно 365" o:spid="_x0000_s1330" editas="canvas" style="width:293.85pt;height:152pt;mso-position-horizontal-relative:char;mso-position-vertical-relative:line" coordsize="37312,193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">
                <v:shape id="_x0000_s1331" type="#_x0000_t75" style="position:absolute;width:37312;height:19304;visibility:visible;mso-wrap-style:square">
                  <v:fill o:detectmouseclick="t"/>
                  <v:path o:connecttype="none"/>
                </v:shape>
                <v:oval id="Овал 348" o:spid="_x0000_s1332" style="position:absolute;left:838;top:2074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" fillcolor="white [3201]" strokecolor="black [3200]" strokeweight="1pt">
                  <v:stroke joinstyle="miter"/>
                </v:oval>
                <v:oval id="Овал 349" o:spid="_x0000_s1333" style="position:absolute;left:17974;top:2074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" fillcolor="white [3201]" strokecolor="black [3200]" strokeweight="1pt">
                  <v:stroke joinstyle="miter"/>
                </v:oval>
                <v:oval id="Овал 350" o:spid="_x0000_s1334" style="position:absolute;left:17402;top:15780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" fillcolor="white [3201]" strokecolor="black [3200]" strokeweight="1pt">
                  <v:stroke joinstyle="miter"/>
                </v:oval>
                <v:oval id="Овал 351" o:spid="_x0000_s1335" style="position:absolute;left:362;top:15685;width:5906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" fillcolor="white [3201]" strokecolor="black [3200]" strokeweight="1pt">
                  <v:stroke joinstyle="miter"/>
                </v:oval>
                <v:oval id="Овал 352" o:spid="_x0000_s1336" style="position:absolute;left:30642;top:8351;width:5905;height:35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" fillcolor="white [3201]" strokecolor="black [3200]" strokeweight="1pt">
                  <v:stroke joinstyle="miter"/>
                </v:oval>
                <v:shape id="Прямая со стрелкой 353" o:spid="_x0000_s1337" type="#_x0000_t32" style="position:absolute;left:6744;top:3836;width:1123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354" o:spid="_x0000_s1338" type="#_x0000_t32" style="position:absolute;left:20926;top:5598;width:10;height:100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355" o:spid="_x0000_s1339" type="#_x0000_t32" style="position:absolute;left:24079;top:4074;width:7428;height:479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356" o:spid="_x0000_s1340" type="#_x0000_t32" style="position:absolute;left:23508;top:11980;width:9906;height:5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357" o:spid="_x0000_s1341" type="#_x0000_t32" style="position:absolute;left:6268;top:17447;width:11134;height:15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" strokecolor="black [3200]" strokeweight=".5pt">
                  <v:stroke endarrow="block" joinstyle="miter"/>
                </v:shape>
                <v:shape id="Надпись 360" o:spid="_x0000_s1342" type="#_x0000_t202" style="position:absolute;left:2743;top:2836;width:2477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" fillcolor="white [3201]" strokeweight=".5pt">
                  <v:textbox>
                    <w:txbxContent>
                      <w:p w:rsidR="002A4588" w:rsidRDefault="002A4588" w:rsidP="0008657A">
                        <w:r>
                          <w:t>0</w:t>
                        </w:r>
                      </w:p>
                    </w:txbxContent>
                  </v:textbox>
                </v:shape>
                <v:shape id="Надпись 361" o:spid="_x0000_s1343" type="#_x0000_t202" style="position:absolute;left:19603;top:2741;width:2952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08657A">
                        <w:r>
                          <w:t>1</w:t>
                        </w:r>
                      </w:p>
                    </w:txbxContent>
                  </v:textbox>
                </v:shape>
                <v:shape id="Надпись 362" o:spid="_x0000_s1344" type="#_x0000_t202" style="position:absolute;left:32461;top:9027;width:2382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08657A">
                        <w:r>
                          <w:t>2</w:t>
                        </w:r>
                      </w:p>
                    </w:txbxContent>
                  </v:textbox>
                </v:shape>
                <v:shape id="Надпись 363" o:spid="_x0000_s1345" type="#_x0000_t202" style="position:absolute;left:19222;top:16171;width:2476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08657A">
                        <w:r>
                          <w:t>3</w:t>
                        </w:r>
                      </w:p>
                    </w:txbxContent>
                  </v:textbox>
                </v:shape>
                <v:shape id="Надпись 364" o:spid="_x0000_s1346" type="#_x0000_t202" style="position:absolute;left:1981;top:16457;width:257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" fillcolor="white [3201]" strokeweight=".5pt">
                  <v:textbox>
                    <w:txbxContent>
                      <w:p w:rsidR="002A4588" w:rsidRDefault="002A4588" w:rsidP="0008657A">
                        <w:r>
                          <w:t>4</w:t>
                        </w:r>
                      </w:p>
                    </w:txbxContent>
                  </v:textbox>
                </v:shape>
                <v:shape id="Надпись 366" o:spid="_x0000_s1347" type="#_x0000_t202" style="position:absolute;left:589;top:5767;width:6287;height:2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" fillcolor="white [3201]" strokecolor="white [3212]" strokeweight=".5pt">
                  <v:textbox>
                    <w:txbxContent>
                      <w:p w:rsidR="002A4588" w:rsidRDefault="002A4588">
                        <w:pPr>
                          <w:rPr>
                            <w:lang w:val="en-US"/>
                          </w:rPr>
                        </w:pPr>
                        <w:r>
                          <w:t>1</w:t>
                        </w:r>
                        <w:r>
                          <w:rPr>
                            <w:lang w:val="en-US"/>
                          </w:rPr>
                          <w:t xml:space="preserve">G 10B </w:t>
                        </w:r>
                      </w:p>
                      <w:p w:rsidR="002A4588" w:rsidRPr="0008657A" w:rsidRDefault="002A458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Надпись 367" o:spid="_x0000_s1348" type="#_x0000_t202" style="position:absolute;left:24556;top:359;width:6191;height:21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" fillcolor="white [3201]" strokecolor="white [3212]" strokeweight=".5pt">
                  <v:textbox>
                    <w:txbxContent>
                      <w:p w:rsidR="002A4588" w:rsidRPr="0008657A" w:rsidRDefault="002A458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 G 9 B</w:t>
                        </w:r>
                      </w:p>
                    </w:txbxContent>
                  </v:textbox>
                </v:shape>
                <v:shape id="Надпись 368" o:spid="_x0000_s1349" type="#_x0000_t202" style="position:absolute;left:30747;top:5217;width:6572;height:27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" fillcolor="white [3201]" strokecolor="white [3212]" strokeweight=".5pt">
                  <v:textbox>
                    <w:txbxContent>
                      <w:p w:rsidR="002A4588" w:rsidRPr="0008657A" w:rsidRDefault="002A458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 G 8 B</w:t>
                        </w:r>
                      </w:p>
                    </w:txbxContent>
                  </v:textbox>
                </v:shape>
                <v:shape id="Надпись 369" o:spid="_x0000_s1350" type="#_x0000_t202" style="position:absolute;left:13792;top:13078;width:6618;height:22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" fillcolor="white [3201]" strokecolor="white [3212]" strokeweight=".5pt">
                  <v:textbox>
                    <w:txbxContent>
                      <w:p w:rsidR="002A4588" w:rsidRPr="0008657A" w:rsidRDefault="002A458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4 G 7 B</w:t>
                        </w:r>
                      </w:p>
                    </w:txbxContent>
                  </v:textbox>
                </v:shape>
                <v:shape id="Надпись 370" o:spid="_x0000_s1351" type="#_x0000_t202" style="position:absolute;left:553;top:12560;width:6191;height:21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" fillcolor="white [3201]" strokecolor="white [3212]" strokeweight=".5pt">
                  <v:textbox>
                    <w:txbxContent>
                      <w:p w:rsidR="002A4588" w:rsidRDefault="002A458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5 G 6 B</w:t>
                        </w:r>
                      </w:p>
                      <w:p w:rsidR="002A4588" w:rsidRPr="0008657A" w:rsidRDefault="002A458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741D0F" w:rsidRDefault="00741D0F" w:rsidP="0008657A">
      <w:pPr>
        <w:tabs>
          <w:tab w:val="left" w:pos="1500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>
                <wp:extent cx="4400474" cy="2481641"/>
                <wp:effectExtent l="0" t="0" r="0" b="13970"/>
                <wp:docPr id="371" name="Полотно 37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79" name="Овал 379"/>
                        <wps:cNvSpPr/>
                        <wps:spPr>
                          <a:xfrm>
                            <a:off x="2066925" y="36003"/>
                            <a:ext cx="735651" cy="3429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0" name="Овал 380"/>
                        <wps:cNvSpPr/>
                        <wps:spPr>
                          <a:xfrm>
                            <a:off x="2095179" y="2070279"/>
                            <a:ext cx="730833" cy="41165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1" name="Овал 381"/>
                        <wps:cNvSpPr/>
                        <wps:spPr>
                          <a:xfrm>
                            <a:off x="2085976" y="1595751"/>
                            <a:ext cx="740350" cy="320633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2" name="Овал 382"/>
                        <wps:cNvSpPr/>
                        <wps:spPr>
                          <a:xfrm>
                            <a:off x="2066058" y="1045023"/>
                            <a:ext cx="807770" cy="4033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3" name="Овал 383"/>
                        <wps:cNvSpPr/>
                        <wps:spPr>
                          <a:xfrm>
                            <a:off x="2056425" y="574474"/>
                            <a:ext cx="769901" cy="34438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4" name="Надпись 384"/>
                        <wps:cNvSpPr txBox="1"/>
                        <wps:spPr>
                          <a:xfrm>
                            <a:off x="2295525" y="95379"/>
                            <a:ext cx="304800" cy="24158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741D0F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5" name="Надпись 385"/>
                        <wps:cNvSpPr txBox="1"/>
                        <wps:spPr>
                          <a:xfrm>
                            <a:off x="2295525" y="641150"/>
                            <a:ext cx="342900" cy="2302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741D0F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6" name="Надпись 386"/>
                        <wps:cNvSpPr txBox="1"/>
                        <wps:spPr>
                          <a:xfrm>
                            <a:off x="2295204" y="1116274"/>
                            <a:ext cx="364868" cy="25362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741D0F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7" name="Надпись 387"/>
                        <wps:cNvSpPr txBox="1"/>
                        <wps:spPr>
                          <a:xfrm>
                            <a:off x="2314575" y="1640038"/>
                            <a:ext cx="285750" cy="25259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741D0F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8" name="Надпись 388"/>
                        <wps:cNvSpPr txBox="1"/>
                        <wps:spPr>
                          <a:xfrm>
                            <a:off x="2339577" y="2179420"/>
                            <a:ext cx="290820" cy="2476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A4588" w:rsidRPr="00741D0F" w:rsidRDefault="002A458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9" name="Прямая со стрелкой 389"/>
                        <wps:cNvCnPr>
                          <a:stCxn id="379" idx="4"/>
                          <a:endCxn id="383" idx="0"/>
                        </wps:cNvCnPr>
                        <wps:spPr>
                          <a:xfrm>
                            <a:off x="2434751" y="378903"/>
                            <a:ext cx="6625" cy="19557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0" name="Прямая со стрелкой 390"/>
                        <wps:cNvCnPr>
                          <a:stCxn id="383" idx="4"/>
                          <a:endCxn id="382" idx="0"/>
                        </wps:cNvCnPr>
                        <wps:spPr>
                          <a:xfrm>
                            <a:off x="2441376" y="918858"/>
                            <a:ext cx="28567" cy="12616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1" name="Прямая со стрелкой 391"/>
                        <wps:cNvCnPr>
                          <a:stCxn id="382" idx="4"/>
                          <a:endCxn id="381" idx="0"/>
                        </wps:cNvCnPr>
                        <wps:spPr>
                          <a:xfrm flipH="1">
                            <a:off x="2456151" y="1448373"/>
                            <a:ext cx="13792" cy="14737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2" name="Прямая со стрелкой 392"/>
                        <wps:cNvCnPr>
                          <a:stCxn id="381" idx="4"/>
                          <a:endCxn id="380" idx="0"/>
                        </wps:cNvCnPr>
                        <wps:spPr>
                          <a:xfrm>
                            <a:off x="2456151" y="1916384"/>
                            <a:ext cx="4394" cy="15389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6" name="Соединительная линия уступом 396"/>
                        <wps:cNvCnPr>
                          <a:stCxn id="383" idx="2"/>
                          <a:endCxn id="381" idx="2"/>
                        </wps:cNvCnPr>
                        <wps:spPr>
                          <a:xfrm rot="10800000" flipH="1" flipV="1">
                            <a:off x="2056424" y="746666"/>
                            <a:ext cx="29551" cy="1009402"/>
                          </a:xfrm>
                          <a:prstGeom prst="bentConnector3">
                            <a:avLst>
                              <a:gd name="adj1" fmla="val -773578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71" o:spid="_x0000_s1352" editas="canvas" style="width:346.5pt;height:195.4pt;mso-position-horizontal-relative:char;mso-position-vertical-relative:line" coordsize="43999,248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">
                <v:shape id="_x0000_s1353" type="#_x0000_t75" style="position:absolute;width:43999;height:24815;visibility:visible;mso-wrap-style:square">
                  <v:fill o:detectmouseclick="t"/>
                  <v:path o:connecttype="none"/>
                </v:shape>
                <v:oval id="Овал 379" o:spid="_x0000_s1354" style="position:absolute;left:20669;top:360;width:7356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" fillcolor="white [3201]" strokecolor="#70ad47 [3209]" strokeweight="1pt">
                  <v:stroke joinstyle="miter"/>
                </v:oval>
                <v:oval id="Овал 380" o:spid="_x0000_s1355" style="position:absolute;left:20951;top:20702;width:7309;height:41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" fillcolor="white [3201]" strokecolor="#70ad47 [3209]" strokeweight="1pt">
                  <v:stroke joinstyle="miter"/>
                </v:oval>
                <v:oval id="Овал 381" o:spid="_x0000_s1356" style="position:absolute;left:20859;top:15957;width:7404;height:32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" fillcolor="white [3201]" strokecolor="#70ad47 [3209]" strokeweight="1pt">
                  <v:stroke joinstyle="miter"/>
                </v:oval>
                <v:oval id="Овал 382" o:spid="_x0000_s1357" style="position:absolute;left:20660;top:10450;width:8078;height:40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" fillcolor="white [3201]" strokecolor="#70ad47 [3209]" strokeweight="1pt">
                  <v:stroke joinstyle="miter"/>
                </v:oval>
                <v:oval id="Овал 383" o:spid="_x0000_s1358" style="position:absolute;left:20564;top:5744;width:7699;height:34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" fillcolor="white [3201]" strokecolor="#70ad47 [3209]" strokeweight="1pt">
                  <v:stroke joinstyle="miter"/>
                </v:oval>
                <v:shape id="Надпись 384" o:spid="_x0000_s1359" type="#_x0000_t202" style="position:absolute;left:22955;top:953;width:3048;height:24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" fillcolor="white [3201]" strokeweight=".5pt">
                  <v:textbox>
                    <w:txbxContent>
                      <w:p w:rsidR="002A4588" w:rsidRPr="00741D0F" w:rsidRDefault="002A458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Надпись 385" o:spid="_x0000_s1360" type="#_x0000_t202" style="position:absolute;left:22955;top:6411;width:3429;height:2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" fillcolor="white [3201]" strokeweight=".5pt">
                  <v:textbox>
                    <w:txbxContent>
                      <w:p w:rsidR="002A4588" w:rsidRPr="00741D0F" w:rsidRDefault="002A458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Надпись 386" o:spid="_x0000_s1361" type="#_x0000_t202" style="position:absolute;left:22952;top:11162;width:3648;height:25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" fillcolor="white [3201]" strokeweight=".5pt">
                  <v:textbox>
                    <w:txbxContent>
                      <w:p w:rsidR="002A4588" w:rsidRPr="00741D0F" w:rsidRDefault="002A458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Надпись 387" o:spid="_x0000_s1362" type="#_x0000_t202" style="position:absolute;left:23145;top:16400;width:2858;height:25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" fillcolor="white [3201]" strokeweight=".5pt">
                  <v:textbox>
                    <w:txbxContent>
                      <w:p w:rsidR="002A4588" w:rsidRPr="00741D0F" w:rsidRDefault="002A458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Надпись 388" o:spid="_x0000_s1363" type="#_x0000_t202" style="position:absolute;left:23395;top:21794;width:2908;height:2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" fillcolor="white [3201]" strokeweight=".5pt">
                  <v:textbox>
                    <w:txbxContent>
                      <w:p w:rsidR="002A4588" w:rsidRPr="00741D0F" w:rsidRDefault="002A458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4</w:t>
                        </w:r>
                      </w:p>
                    </w:txbxContent>
                  </v:textbox>
                </v:shape>
                <v:shape id="Прямая со стрелкой 389" o:spid="_x0000_s1364" type="#_x0000_t32" style="position:absolute;left:24347;top:3789;width:66;height:195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" strokecolor="black [3200]" strokeweight=".5pt">
                  <v:stroke endarrow="block" joinstyle="miter"/>
                </v:shape>
                <v:shape id="Прямая со стрелкой 390" o:spid="_x0000_s1365" type="#_x0000_t32" style="position:absolute;left:24413;top:9188;width:286;height:12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" strokecolor="black [3200]" strokeweight=".5pt">
                  <v:stroke endarrow="block" joinstyle="miter"/>
                </v:shape>
                <v:shape id="Прямая со стрелкой 391" o:spid="_x0000_s1366" type="#_x0000_t32" style="position:absolute;left:24561;top:14483;width:138;height:14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" strokecolor="black [3200]" strokeweight=".5pt">
                  <v:stroke endarrow="block" joinstyle="miter"/>
                </v:shape>
                <v:shape id="Прямая со стрелкой 392" o:spid="_x0000_s1367" type="#_x0000_t32" style="position:absolute;left:24561;top:19163;width:44;height:153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" strokecolor="black [3200]" strokeweight=".5pt">
                  <v:stroke endarrow="block" joinstyle="miter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396" o:spid="_x0000_s1368" type="#_x0000_t34" style="position:absolute;left:20564;top:7466;width:295;height:10094;rotation:18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" adj="-167093" strokecolor="black [3200]" strokeweight=".5pt">
                  <v:stroke endarrow="block"/>
                </v:shape>
                <w10:anchorlock/>
              </v:group>
            </w:pict>
          </mc:Fallback>
        </mc:AlternateConten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2"/>
        <w:gridCol w:w="567"/>
        <w:gridCol w:w="567"/>
        <w:gridCol w:w="567"/>
        <w:gridCol w:w="567"/>
      </w:tblGrid>
      <w:tr w:rsidR="000F7828" w:rsidTr="000F7828">
        <w:tc>
          <w:tcPr>
            <w:tcW w:w="562" w:type="dxa"/>
          </w:tcPr>
          <w:p w:rsidR="000F7828" w:rsidRPr="000F7828" w:rsidRDefault="000F7828" w:rsidP="0008657A">
            <w:pPr>
              <w:tabs>
                <w:tab w:val="left" w:pos="150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0F7828" w:rsidRPr="000F7828" w:rsidRDefault="000F7828" w:rsidP="0008657A">
            <w:pPr>
              <w:tabs>
                <w:tab w:val="left" w:pos="150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0F7828" w:rsidRPr="000F7828" w:rsidRDefault="000F7828" w:rsidP="0008657A">
            <w:pPr>
              <w:tabs>
                <w:tab w:val="left" w:pos="150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0F7828" w:rsidRPr="000F7828" w:rsidRDefault="000F7828" w:rsidP="0008657A">
            <w:pPr>
              <w:tabs>
                <w:tab w:val="left" w:pos="150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0F7828" w:rsidRPr="000F7828" w:rsidRDefault="000F7828" w:rsidP="0008657A">
            <w:pPr>
              <w:tabs>
                <w:tab w:val="left" w:pos="150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B46F95" w:rsidRDefault="00B46F95" w:rsidP="002770B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0632">
        <w:rPr>
          <w:rFonts w:ascii="Times New Roman" w:hAnsi="Times New Roman" w:cs="Times New Roman"/>
          <w:b/>
          <w:sz w:val="28"/>
          <w:szCs w:val="28"/>
        </w:rPr>
        <w:t>Задание 2.</w:t>
      </w:r>
      <w:r w:rsidRPr="00B46F95">
        <w:rPr>
          <w:rFonts w:ascii="Times New Roman" w:hAnsi="Times New Roman" w:cs="Times New Roman"/>
          <w:sz w:val="28"/>
          <w:szCs w:val="28"/>
        </w:rPr>
        <w:t xml:space="preserve"> Осуществить программную реализацию алгоритмов на </w:t>
      </w:r>
      <w:r w:rsidRPr="00B46F9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46F95">
        <w:rPr>
          <w:rFonts w:ascii="Times New Roman" w:hAnsi="Times New Roman" w:cs="Times New Roman"/>
          <w:sz w:val="28"/>
          <w:szCs w:val="28"/>
        </w:rPr>
        <w:t xml:space="preserve">++. Разработать структуры </w:t>
      </w:r>
      <w:r w:rsidRPr="00B46F95">
        <w:rPr>
          <w:rFonts w:ascii="Times New Roman" w:hAnsi="Times New Roman" w:cs="Times New Roman"/>
          <w:b/>
          <w:sz w:val="28"/>
          <w:szCs w:val="28"/>
          <w:lang w:val="en-US"/>
        </w:rPr>
        <w:t>AMatrix</w:t>
      </w:r>
      <w:r w:rsidRPr="00B46F95">
        <w:rPr>
          <w:rFonts w:ascii="Times New Roman" w:hAnsi="Times New Roman" w:cs="Times New Roman"/>
          <w:sz w:val="28"/>
          <w:szCs w:val="28"/>
        </w:rPr>
        <w:t xml:space="preserve">   и  </w:t>
      </w:r>
      <w:r w:rsidRPr="00B46F95">
        <w:rPr>
          <w:rFonts w:ascii="Times New Roman" w:hAnsi="Times New Roman" w:cs="Times New Roman"/>
          <w:b/>
          <w:sz w:val="28"/>
          <w:szCs w:val="28"/>
        </w:rPr>
        <w:t>А</w:t>
      </w:r>
      <w:r w:rsidRPr="00B46F95">
        <w:rPr>
          <w:rFonts w:ascii="Times New Roman" w:hAnsi="Times New Roman" w:cs="Times New Roman"/>
          <w:b/>
          <w:sz w:val="28"/>
          <w:szCs w:val="28"/>
          <w:lang w:val="en-US"/>
        </w:rPr>
        <w:t>List</w:t>
      </w:r>
      <w:r w:rsidRPr="00B46F9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46F95">
        <w:rPr>
          <w:rFonts w:ascii="Times New Roman" w:hAnsi="Times New Roman" w:cs="Times New Roman"/>
          <w:sz w:val="28"/>
          <w:szCs w:val="28"/>
        </w:rPr>
        <w:t xml:space="preserve"> для представления ориентированного графа матричным и списковым способом. Разработать функции преобразования  из одного способа представления в другой.    Разработать функцию </w:t>
      </w:r>
      <w:r w:rsidRPr="00B46F95">
        <w:rPr>
          <w:rFonts w:ascii="Times New Roman" w:hAnsi="Times New Roman" w:cs="Times New Roman"/>
          <w:b/>
          <w:sz w:val="28"/>
          <w:szCs w:val="28"/>
          <w:lang w:val="en-US"/>
        </w:rPr>
        <w:t>BFS</w:t>
      </w:r>
      <w:r w:rsidRPr="00B46F95">
        <w:rPr>
          <w:rFonts w:ascii="Times New Roman" w:hAnsi="Times New Roman" w:cs="Times New Roman"/>
          <w:sz w:val="28"/>
          <w:szCs w:val="28"/>
        </w:rPr>
        <w:t xml:space="preserve"> обхода вершин графа, используя метод поиска в ширину. Продемонстрировать работу функции. Копии экрана вставить в отчет.</w:t>
      </w:r>
    </w:p>
    <w:p w:rsidR="00C603DE" w:rsidRPr="002770BA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--- </w:t>
      </w:r>
      <w:r w:rsidRPr="00C603DE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Graph</w:t>
      </w: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>.</w:t>
      </w:r>
      <w:r w:rsidRPr="00C603DE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h</w:t>
      </w: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</w:p>
    <w:p w:rsidR="00C603DE" w:rsidRPr="002770BA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    </w:t>
      </w:r>
    </w:p>
    <w:p w:rsidR="00C603DE" w:rsidRPr="002770BA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770BA">
        <w:rPr>
          <w:rFonts w:ascii="Consolas" w:hAnsi="Consolas" w:cs="Consolas"/>
          <w:color w:val="808080"/>
          <w:sz w:val="19"/>
          <w:szCs w:val="19"/>
          <w:highlight w:val="white"/>
        </w:rPr>
        <w:t>#</w:t>
      </w:r>
      <w:r w:rsidRPr="00C603DE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ragma</w:t>
      </w:r>
      <w:r w:rsidRPr="002770B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C603DE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C603DE" w:rsidRPr="002770BA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770BA">
        <w:rPr>
          <w:rFonts w:ascii="Consolas" w:hAnsi="Consolas" w:cs="Consolas"/>
          <w:color w:val="808080"/>
          <w:sz w:val="19"/>
          <w:szCs w:val="19"/>
          <w:highlight w:val="white"/>
        </w:rPr>
        <w:t>#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nclude</w:t>
      </w:r>
      <w:r w:rsidRPr="002770B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2770BA"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list</w:t>
      </w:r>
      <w:r w:rsidRPr="002770BA"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aph.h"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трица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межности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603DE" w:rsidRPr="002A4588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2A4588"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A4588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2A4588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n_vertex;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количество вершин 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*mr;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матрица  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Matrix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);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создать нулевую матрицу n*n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Matrix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r[]);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создать матрицу n*n и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Matrix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amp; am);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создать подобную матрицу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Matrix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amp; al);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создать матрицу из спискового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);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исать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mr[i,j] = r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g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)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лемент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mr[i,j] </w:t>
      </w:r>
    </w:p>
    <w:p w:rsidR="00C603DE" w:rsidRPr="00753CC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C603DE" w:rsidRPr="00753CC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603DE" w:rsidRPr="00753CC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53CC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53CC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и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межности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603DE" w:rsidRPr="00753CC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753CC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53CC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n_vertex;                 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оличество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ершин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603DE" w:rsidRPr="002A4588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r w:rsidRPr="002A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2A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2A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*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r</w:t>
      </w:r>
      <w:r w:rsidRPr="002A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           </w:t>
      </w:r>
      <w:r w:rsidRPr="002A458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ссив</w:t>
      </w:r>
      <w:r w:rsidRPr="002A458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ов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A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2A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reat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);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создать массив пустых списков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List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);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создать массив пустых списков 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List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r[]);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создать списковое представление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 xml:space="preserve"> 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List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amp; am);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создать списковое представление 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Lis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al); 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здать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добную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структуру </w:t>
      </w:r>
    </w:p>
    <w:p w:rsidR="00C603DE" w:rsidRPr="00753CC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2770B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770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</w:t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2770B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770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2770B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770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j</w:t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       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бавить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2770B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i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-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ый</w:t>
      </w:r>
      <w:r w:rsidRPr="00753CC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ок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size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)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азмер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-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го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а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g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)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j-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ый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элемент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-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го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а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C603DE" w:rsidRPr="00B46F95" w:rsidRDefault="00C603DE" w:rsidP="002770BA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--- Graph.cpp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tdafx.h"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aph.h"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AMatrix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_vertex 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mr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*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]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mr[i] = 0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AMatrix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_vertex 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mr 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AMatrix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_vertex 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_vertex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mr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*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]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; i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; j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set(i, j,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get(i, j)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AMatrix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_vertex 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_vertex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mr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_vertex *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]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 = 0; k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*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; k++)mr[k] = 0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; i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size(i); j++)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set(i,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get(i, j), 1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s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j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{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mr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_vertex +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j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g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j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mr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_vertex +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j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create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603DE" w:rsidRPr="00FB4D1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B4D1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B4D1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B4D1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mr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d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_vertex 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ALis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{ create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 }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ALis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create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_vertex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; i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; j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get(i, j) != 0)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dd(i, j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ALis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create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_vertex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; i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size(i); j++)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add(i,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get(i, j)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ALis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create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; i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_vertex; j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*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_vertex + j] != 0)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dd(i, j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add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j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{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mr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.push_back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j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 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size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mr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.size(); 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g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j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td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erat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c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mr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.begin(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 = 0; k &lt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j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k++) rc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++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Pr="00FB4D1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B4D1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FB4D1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FB4D1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B4D1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Pr="00FB4D1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*</w:t>
      </w:r>
      <w:r w:rsidRPr="00FB4D1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c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B4D1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---BFS.h 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pragma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aph.h"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queue&gt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breadth-first search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иск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ширину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(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вязный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граф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)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tic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F = 0x7fffffff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tic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IL = -1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l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GRAY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BLACK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};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al;         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сходный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граф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l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c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цвет вершины  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*d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расстояние до вершины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*p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предшествующая вершина 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std::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que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q;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очередь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al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B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am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al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);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get();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получить следующую вершину  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---BFS.cpp 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tdafx.h"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BFS.h"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in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 = &amp;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 xml:space="preserve">new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l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d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p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; i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i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d[i] = INF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p[i] = NIL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c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GRAY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q.push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B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{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init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 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B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init(*(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),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get(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c = NIL, v = NIL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q.empty()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rc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q.front(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size(rc); j++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v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al-&gt;get(rc, j)] =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v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GRAY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d[v]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d[rc] + 1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p[v] = rc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q.push(v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q.pop();</w:t>
      </w:r>
    </w:p>
    <w:p w:rsidR="00C603DE" w:rsidRPr="00B46F95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rc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BLACK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c;</w:t>
      </w:r>
    </w:p>
    <w:p w:rsidR="00C603DE" w:rsidRDefault="00C603DE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B46F95" w:rsidRDefault="00C603DE" w:rsidP="00A70C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8303712" wp14:editId="0007788D">
            <wp:extent cx="2133600" cy="319087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3190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C84" w:rsidRDefault="00A70C84" w:rsidP="00A70C8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1</w:t>
      </w:r>
      <w:r w:rsidRPr="00A70C84">
        <w:rPr>
          <w:rFonts w:ascii="Times New Roman" w:hAnsi="Times New Roman" w:cs="Times New Roman"/>
          <w:sz w:val="24"/>
          <w:szCs w:val="24"/>
        </w:rPr>
        <w:t xml:space="preserve"> – результат выполнения программы</w:t>
      </w:r>
    </w:p>
    <w:p w:rsidR="000F7828" w:rsidRPr="00A70C84" w:rsidRDefault="000F7828" w:rsidP="00A70C84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46F95" w:rsidRDefault="00B46F95" w:rsidP="000F782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0632">
        <w:rPr>
          <w:rFonts w:ascii="Times New Roman" w:hAnsi="Times New Roman" w:cs="Times New Roman"/>
          <w:b/>
          <w:sz w:val="28"/>
          <w:szCs w:val="28"/>
        </w:rPr>
        <w:t>Задание 3.</w:t>
      </w:r>
      <w:r w:rsidRPr="00B46F95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r w:rsidRPr="00B46F95">
        <w:rPr>
          <w:rFonts w:ascii="Times New Roman" w:hAnsi="Times New Roman" w:cs="Times New Roman"/>
          <w:sz w:val="28"/>
          <w:szCs w:val="28"/>
        </w:rPr>
        <w:t xml:space="preserve">  Разработать функцию </w:t>
      </w:r>
      <w:r w:rsidRPr="00B46F95">
        <w:rPr>
          <w:rFonts w:ascii="Times New Roman" w:hAnsi="Times New Roman" w:cs="Times New Roman"/>
          <w:b/>
          <w:sz w:val="28"/>
          <w:szCs w:val="28"/>
          <w:lang w:val="en-US"/>
        </w:rPr>
        <w:t>DFS</w:t>
      </w:r>
      <w:r w:rsidRPr="00B46F9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46F95">
        <w:rPr>
          <w:rFonts w:ascii="Times New Roman" w:hAnsi="Times New Roman" w:cs="Times New Roman"/>
          <w:sz w:val="28"/>
          <w:szCs w:val="28"/>
        </w:rPr>
        <w:t xml:space="preserve"> обхода вершин графа, используя метод поиска глубину. Продемонстрировать работу функции. Копии экрана вставить в отчет. </w:t>
      </w:r>
    </w:p>
    <w:p w:rsidR="00A70C84" w:rsidRPr="002770BA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>// ---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DFS</w:t>
      </w: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>.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h</w:t>
      </w: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 </w:t>
      </w:r>
    </w:p>
    <w:p w:rsidR="00A70C84" w:rsidRPr="002770BA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pragma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lastRenderedPageBreak/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aph.h"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vector&gt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depth-first search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иск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глубину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tic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IL = -1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l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GRAY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BLACK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};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al;         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сходный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граф</w:t>
      </w:r>
    </w:p>
    <w:p w:rsidR="00A70C84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l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c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цвет вершины  </w:t>
      </w:r>
    </w:p>
    <w:p w:rsidR="00A70C84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*d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время обнаружения </w:t>
      </w:r>
    </w:p>
    <w:p w:rsidR="00A70C84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*f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время завершения обработки   </w:t>
      </w:r>
    </w:p>
    <w:p w:rsidR="00A70C84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*p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предшествующая вершина 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t;                        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екущее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ремя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D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 al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D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 am);</w:t>
      </w:r>
    </w:p>
    <w:p w:rsidR="00A70C84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std::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topological_sort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результат топологической сортировки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s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 al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);                 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лучить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ершину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---DFS.cpp  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tdafx.h"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FS.h"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defin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x80000000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defin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0x7fffffff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in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 = &amp;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 xml:space="preserve">new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l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d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f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p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 = 0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; i++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i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d[i]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f[i] = 0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p[i] = NIL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; i++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i] =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visit(i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opological_sort.push_back(i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D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{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init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 }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D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init(*(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vis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 = NIL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c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GRAY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d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 = ++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size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 j++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v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get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j)] =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p[v] 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visit(v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opological_sort.push_back(v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c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BLACK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f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 = ++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)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g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, min1 =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min2 =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ntx = NIL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j++)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i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ая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атистика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 = 0; k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; k++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f[k] &lt; min1 &amp;&amp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f[k] &gt; min2)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in1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f[k]; ntx = k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in2 = min1;  min1 =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A70C84" w:rsidRPr="00B46F9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tx;</w:t>
      </w:r>
    </w:p>
    <w:p w:rsidR="00A70C84" w:rsidRPr="00753CC5" w:rsidRDefault="00A70C84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A70C84" w:rsidRDefault="00A70C84" w:rsidP="00A70C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99236DB" wp14:editId="7774C53A">
            <wp:extent cx="1562099" cy="542925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2099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7828" w:rsidRPr="00A70C84" w:rsidRDefault="00A70C84" w:rsidP="00A70C84">
      <w:pPr>
        <w:jc w:val="center"/>
        <w:rPr>
          <w:rFonts w:ascii="Times New Roman" w:hAnsi="Times New Roman" w:cs="Times New Roman"/>
          <w:sz w:val="24"/>
          <w:szCs w:val="24"/>
        </w:rPr>
      </w:pPr>
      <w:r w:rsidRPr="00A70C84">
        <w:rPr>
          <w:rFonts w:ascii="Times New Roman" w:hAnsi="Times New Roman" w:cs="Times New Roman"/>
          <w:sz w:val="24"/>
          <w:szCs w:val="24"/>
        </w:rPr>
        <w:t>Рис. 2 – результат выполнения программы</w:t>
      </w:r>
    </w:p>
    <w:p w:rsidR="00B46F95" w:rsidRDefault="00B46F95" w:rsidP="000F782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0632">
        <w:rPr>
          <w:rFonts w:ascii="Times New Roman" w:hAnsi="Times New Roman" w:cs="Times New Roman"/>
          <w:b/>
          <w:sz w:val="28"/>
          <w:szCs w:val="28"/>
        </w:rPr>
        <w:t>Задание 4.</w:t>
      </w:r>
      <w:r w:rsidRPr="00B46F95">
        <w:rPr>
          <w:rFonts w:ascii="Times New Roman" w:hAnsi="Times New Roman" w:cs="Times New Roman"/>
          <w:sz w:val="28"/>
          <w:szCs w:val="28"/>
        </w:rPr>
        <w:t xml:space="preserve"> Доработайте  функцию </w:t>
      </w:r>
      <w:r w:rsidRPr="00B46F95">
        <w:rPr>
          <w:rFonts w:ascii="Times New Roman" w:hAnsi="Times New Roman" w:cs="Times New Roman"/>
          <w:b/>
          <w:sz w:val="28"/>
          <w:szCs w:val="28"/>
          <w:lang w:val="en-US"/>
        </w:rPr>
        <w:t>DFS</w:t>
      </w:r>
      <w:r w:rsidRPr="00B46F95">
        <w:rPr>
          <w:rFonts w:ascii="Times New Roman" w:hAnsi="Times New Roman" w:cs="Times New Roman"/>
          <w:sz w:val="28"/>
          <w:szCs w:val="28"/>
        </w:rPr>
        <w:t>,</w:t>
      </w:r>
      <w:r w:rsidRPr="00B46F95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B46F95">
        <w:rPr>
          <w:rFonts w:ascii="Times New Roman" w:hAnsi="Times New Roman" w:cs="Times New Roman"/>
          <w:sz w:val="28"/>
          <w:szCs w:val="28"/>
        </w:rPr>
        <w:t>для  выполнения топологической сортировки графа. Продемонстрировать работу функции. Копии экрана вставить в отчет.</w:t>
      </w:r>
    </w:p>
    <w:p w:rsidR="000F7828" w:rsidRPr="002770BA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>// ---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DFS</w:t>
      </w: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>.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h</w:t>
      </w: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 </w:t>
      </w:r>
    </w:p>
    <w:p w:rsidR="000F7828" w:rsidRPr="002770BA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770B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pragma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raph.h"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vector&gt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depth-first search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иск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глубину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tic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IL = -1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l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GRAY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BLACK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};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al;         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сходный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граф</w:t>
      </w:r>
    </w:p>
    <w:p w:rsidR="000F7828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l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c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цвет вершины  </w:t>
      </w:r>
    </w:p>
    <w:p w:rsidR="000F7828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*d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время обнаружения </w:t>
      </w:r>
    </w:p>
    <w:p w:rsidR="000F7828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*f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время завершения обработки   </w:t>
      </w:r>
    </w:p>
    <w:p w:rsidR="000F7828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*p;  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предшествующая вершина 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t;                        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екущее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ремя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D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 al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D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 am);</w:t>
      </w:r>
    </w:p>
    <w:p w:rsidR="000F7828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std::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topological_sort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результат топологической сортировки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s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 al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);                    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лучить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ершину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0F7828" w:rsidRPr="00B46F95" w:rsidRDefault="000F7828" w:rsidP="002770BA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---DFS.cpp  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tdafx.h"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FS.h"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defin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x80000000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defin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0x7fffffff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in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 = &amp;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 xml:space="preserve">new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l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d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f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p = 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i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]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 = 0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; i++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i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d[i]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f[i] = 0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p[i] = NIL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; i++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i] =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visit(i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opological_sort.push_back(i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D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{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init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l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 }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DFS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Matrix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init(*(</w:t>
      </w:r>
      <w:r w:rsidRPr="00B46F95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raph::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Lis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m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visi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 = NIL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c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GRAY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d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 = ++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size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 j++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c[v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get(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j)] =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WHITE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p[v] 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visit(v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opological_sort.push_back(v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c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r w:rsidRPr="00B46F95">
        <w:rPr>
          <w:rFonts w:ascii="Consolas" w:hAnsi="Consolas" w:cs="Consolas"/>
          <w:color w:val="2F4F4F"/>
          <w:sz w:val="19"/>
          <w:szCs w:val="19"/>
          <w:highlight w:val="white"/>
          <w:lang w:val="en-US"/>
        </w:rPr>
        <w:t>BLACK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f[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u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 = ++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t)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F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get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, min1 =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min2 =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ntx = NIL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= </w:t>
      </w:r>
      <w:r w:rsidRPr="00B46F95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i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j++)    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i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ая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атистика</w:t>
      </w:r>
      <w:r w:rsidRPr="00B46F95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 = 0; k &lt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al-&gt;n_vertex; k++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f[k] &lt; min1 &amp;&amp;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f[k] &gt; min2)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in1 = </w:t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f[k]; ntx = k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in2 = min1;  min1 = </w:t>
      </w:r>
      <w:r w:rsidRPr="00B46F9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INF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;</w:t>
      </w:r>
    </w:p>
    <w:p w:rsidR="000F7828" w:rsidRPr="00B46F9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46F95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B46F9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tx;</w:t>
      </w:r>
    </w:p>
    <w:p w:rsidR="000F7828" w:rsidRPr="00753CC5" w:rsidRDefault="000F7828" w:rsidP="002770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3CC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0F7828" w:rsidRPr="00753CC5" w:rsidRDefault="000F7828" w:rsidP="000F78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28" w:rsidRDefault="000F7828" w:rsidP="000F78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CC95CBA" wp14:editId="47914323">
            <wp:extent cx="2295525" cy="40957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409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0BA" w:rsidRDefault="000F7828" w:rsidP="000F7828">
      <w:pPr>
        <w:jc w:val="center"/>
        <w:rPr>
          <w:rFonts w:ascii="Times New Roman" w:hAnsi="Times New Roman" w:cs="Times New Roman"/>
          <w:sz w:val="24"/>
          <w:szCs w:val="24"/>
        </w:rPr>
      </w:pPr>
      <w:r w:rsidRPr="000F7828">
        <w:rPr>
          <w:rFonts w:ascii="Times New Roman" w:hAnsi="Times New Roman" w:cs="Times New Roman"/>
          <w:sz w:val="24"/>
          <w:szCs w:val="24"/>
        </w:rPr>
        <w:t>Рис. 3 – результат работы программы</w:t>
      </w:r>
    </w:p>
    <w:p w:rsidR="002770BA" w:rsidRDefault="002770BA" w:rsidP="000F7828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770BA" w:rsidRPr="00753CC5" w:rsidRDefault="002770BA" w:rsidP="00753CC5">
      <w:pPr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770BA">
        <w:rPr>
          <w:rFonts w:ascii="Times New Roman" w:hAnsi="Times New Roman" w:cs="Times New Roman"/>
          <w:b/>
          <w:sz w:val="28"/>
          <w:szCs w:val="28"/>
        </w:rPr>
        <w:t xml:space="preserve">Вывод: </w:t>
      </w:r>
      <w:r>
        <w:rPr>
          <w:rFonts w:ascii="Times New Roman" w:hAnsi="Times New Roman" w:cs="Times New Roman"/>
          <w:bCs/>
          <w:sz w:val="28"/>
          <w:szCs w:val="28"/>
        </w:rPr>
        <w:t>в</w:t>
      </w:r>
      <w:r w:rsidRPr="002770BA">
        <w:rPr>
          <w:rFonts w:ascii="Times New Roman" w:hAnsi="Times New Roman" w:cs="Times New Roman"/>
          <w:bCs/>
          <w:sz w:val="28"/>
          <w:szCs w:val="28"/>
        </w:rPr>
        <w:t xml:space="preserve"> данной работе были освоены общие принципы представления графов, а именно с помощью списков и матриц. Были освоены сущности программной реализации для представления графов. Также были изучены алгоритмы обходов графов, таки как поиск в ширину, глубину и глубину.</w:t>
      </w:r>
    </w:p>
    <w:sectPr w:rsidR="002770BA" w:rsidRPr="00753CC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24E3B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1" w15:restartNumberingAfterBreak="0">
    <w:nsid w:val="174C6CDE"/>
    <w:multiLevelType w:val="hybridMultilevel"/>
    <w:tmpl w:val="418E5F16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 w15:restartNumberingAfterBreak="0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0FD5E63"/>
    <w:multiLevelType w:val="hybridMultilevel"/>
    <w:tmpl w:val="755E2D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85A4E4A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1382"/>
    <w:rsid w:val="000029E4"/>
    <w:rsid w:val="00012CDD"/>
    <w:rsid w:val="0002595D"/>
    <w:rsid w:val="0002656B"/>
    <w:rsid w:val="000521BB"/>
    <w:rsid w:val="00077A0C"/>
    <w:rsid w:val="0008657A"/>
    <w:rsid w:val="00095270"/>
    <w:rsid w:val="000F1382"/>
    <w:rsid w:val="000F7828"/>
    <w:rsid w:val="00104C98"/>
    <w:rsid w:val="00157558"/>
    <w:rsid w:val="0020502B"/>
    <w:rsid w:val="00206B9C"/>
    <w:rsid w:val="0022550C"/>
    <w:rsid w:val="00264074"/>
    <w:rsid w:val="002770BA"/>
    <w:rsid w:val="002A4588"/>
    <w:rsid w:val="002C1892"/>
    <w:rsid w:val="002D3A9C"/>
    <w:rsid w:val="002E74FC"/>
    <w:rsid w:val="00376672"/>
    <w:rsid w:val="004B5EDF"/>
    <w:rsid w:val="004D3FBB"/>
    <w:rsid w:val="004E2C01"/>
    <w:rsid w:val="005102B0"/>
    <w:rsid w:val="00515249"/>
    <w:rsid w:val="005325E9"/>
    <w:rsid w:val="00561747"/>
    <w:rsid w:val="005816FD"/>
    <w:rsid w:val="00594899"/>
    <w:rsid w:val="005E7A0F"/>
    <w:rsid w:val="00600889"/>
    <w:rsid w:val="006360AD"/>
    <w:rsid w:val="0065523D"/>
    <w:rsid w:val="0066439E"/>
    <w:rsid w:val="006D5A31"/>
    <w:rsid w:val="006E0632"/>
    <w:rsid w:val="00741D0F"/>
    <w:rsid w:val="00753CC5"/>
    <w:rsid w:val="00786435"/>
    <w:rsid w:val="007A3011"/>
    <w:rsid w:val="007E63C5"/>
    <w:rsid w:val="00804C1B"/>
    <w:rsid w:val="008212BD"/>
    <w:rsid w:val="008464F4"/>
    <w:rsid w:val="00850AFC"/>
    <w:rsid w:val="00853C06"/>
    <w:rsid w:val="0086566C"/>
    <w:rsid w:val="008A1C7F"/>
    <w:rsid w:val="008D59F7"/>
    <w:rsid w:val="009971F3"/>
    <w:rsid w:val="009A1314"/>
    <w:rsid w:val="009D035A"/>
    <w:rsid w:val="00A2096B"/>
    <w:rsid w:val="00A316B9"/>
    <w:rsid w:val="00A363D0"/>
    <w:rsid w:val="00A42367"/>
    <w:rsid w:val="00A64BB5"/>
    <w:rsid w:val="00A70C84"/>
    <w:rsid w:val="00AB5286"/>
    <w:rsid w:val="00AE1415"/>
    <w:rsid w:val="00AF2673"/>
    <w:rsid w:val="00B46F95"/>
    <w:rsid w:val="00B56698"/>
    <w:rsid w:val="00B75C1F"/>
    <w:rsid w:val="00BD7FB3"/>
    <w:rsid w:val="00BF1744"/>
    <w:rsid w:val="00BF3912"/>
    <w:rsid w:val="00C13C29"/>
    <w:rsid w:val="00C25CAC"/>
    <w:rsid w:val="00C43122"/>
    <w:rsid w:val="00C603DE"/>
    <w:rsid w:val="00C87A64"/>
    <w:rsid w:val="00CA3F6D"/>
    <w:rsid w:val="00CB0A7A"/>
    <w:rsid w:val="00CD601F"/>
    <w:rsid w:val="00CE030A"/>
    <w:rsid w:val="00D24BC5"/>
    <w:rsid w:val="00D34BA6"/>
    <w:rsid w:val="00D36748"/>
    <w:rsid w:val="00DA125A"/>
    <w:rsid w:val="00DC42A1"/>
    <w:rsid w:val="00DE7A8E"/>
    <w:rsid w:val="00E31535"/>
    <w:rsid w:val="00E4075F"/>
    <w:rsid w:val="00E60EA1"/>
    <w:rsid w:val="00E6494A"/>
    <w:rsid w:val="00EB455A"/>
    <w:rsid w:val="00EC1619"/>
    <w:rsid w:val="00ED76EC"/>
    <w:rsid w:val="00EE2838"/>
    <w:rsid w:val="00F42BA0"/>
    <w:rsid w:val="00F63B2A"/>
    <w:rsid w:val="00F963AD"/>
    <w:rsid w:val="00F968D7"/>
    <w:rsid w:val="00FB4D1E"/>
    <w:rsid w:val="00FE1AB6"/>
    <w:rsid w:val="00FF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76B453"/>
  <w15:docId w15:val="{4C031E9A-3A78-446C-BB48-4311D753D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5E7A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rmal (Web)"/>
    <w:basedOn w:val="a"/>
    <w:uiPriority w:val="99"/>
    <w:semiHidden/>
    <w:unhideWhenUsed/>
    <w:rsid w:val="00CE030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4D3FB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02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0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0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</TotalTime>
  <Pages>1</Pages>
  <Words>1896</Words>
  <Characters>10808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лизавета</dc:creator>
  <cp:keywords/>
  <dc:description/>
  <cp:lastModifiedBy>Никита Куницкий</cp:lastModifiedBy>
  <cp:revision>9</cp:revision>
  <dcterms:created xsi:type="dcterms:W3CDTF">2017-05-13T05:29:00Z</dcterms:created>
  <dcterms:modified xsi:type="dcterms:W3CDTF">2017-06-01T11:27:00Z</dcterms:modified>
</cp:coreProperties>
</file>